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B31C6C2"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layering textures on the generated level shape to represent rea</w:t>
      </w:r>
      <w:r w:rsidR="000F3B6B">
        <w:t xml:space="preserve">l world terrain, creating </w:t>
      </w:r>
      <w:r w:rsidR="00BC6176">
        <w:t xml:space="preserve">entities such as trees and plants, presenting realistic day and night scenes, and finally presenting </w:t>
      </w:r>
      <w:r w:rsidR="00EE7670">
        <w:t>a body</w:t>
      </w:r>
      <w:r w:rsidR="00BC6176">
        <w:t xml:space="preserve"> of water which runs underneath the le</w:t>
      </w:r>
      <w:bookmarkStart w:id="2" w:name="_GoBack"/>
      <w:bookmarkEnd w:id="2"/>
      <w:r w:rsidR="00BC6176">
        <w:t>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3" w:name="_Toc478568130"/>
      <w:r>
        <w:lastRenderedPageBreak/>
        <w:t>Attestation</w:t>
      </w:r>
      <w:bookmarkEnd w:id="3"/>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4" w:name="_Toc478568131"/>
      <w:r>
        <w:lastRenderedPageBreak/>
        <w:t>Acknowledgements</w:t>
      </w:r>
      <w:bookmarkEnd w:id="4"/>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w:t>
      </w:r>
      <w:proofErr w:type="spellStart"/>
      <w:r w:rsidR="00B17262">
        <w:t>shader</w:t>
      </w:r>
      <w:proofErr w:type="spellEnd"/>
      <w:r w:rsidR="00B17262">
        <w:t xml:space="preserve"> within Prio Engine.</w:t>
      </w:r>
    </w:p>
    <w:p w14:paraId="300E730A" w14:textId="77777777" w:rsidR="004D5171" w:rsidRDefault="004D5171" w:rsidP="004D5171">
      <w:pPr>
        <w:pStyle w:val="NoSpacing"/>
      </w:pPr>
    </w:p>
    <w:p w14:paraId="2C9A4F60" w14:textId="6BD181A3" w:rsidR="00315397" w:rsidRDefault="009B2672"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63F9AAFE" w:rsidR="00CE7132" w:rsidRPr="00DB73B3" w:rsidRDefault="009B2672" w:rsidP="00683C8F">
      <w:pPr>
        <w:pStyle w:val="NoSpacing"/>
      </w:pPr>
      <w:hyperlink r:id="rId12" w:history="1">
        <w:r w:rsidR="000835CE" w:rsidRPr="004F3C49">
          <w:rPr>
            <w:rStyle w:val="Hyperlink"/>
          </w:rPr>
          <w:t>http://flafla2.github.io/2014/08/09/perlinnoise.html</w:t>
        </w:r>
      </w:hyperlink>
      <w:r w:rsidR="000835CE">
        <w:t xml:space="preserve"> provides a C# implementation of improved Perlin noise, and provides an explanation for the process. This has been adapted within my own code in order to implement </w:t>
      </w:r>
      <w:r w:rsidR="00CE7132">
        <w:t>Perlin noise.</w:t>
      </w:r>
    </w:p>
    <w:p w14:paraId="43B67489" w14:textId="77777777" w:rsidR="008A454D" w:rsidRDefault="008A454D" w:rsidP="00E11FFC">
      <w:pPr>
        <w:pStyle w:val="HeadingUnnumbered"/>
      </w:pPr>
      <w:bookmarkStart w:id="5" w:name="_Toc478568132"/>
      <w:r>
        <w:lastRenderedPageBreak/>
        <w:t>Table of Contents</w:t>
      </w:r>
      <w:bookmarkEnd w:id="5"/>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9B2672">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9B2672">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9B2672">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9B2672">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9B2672">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9B2672">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9B2672">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9B2672">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9B2672">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9B2672">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9B2672">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9B2672">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9B2672">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9B2672">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9B2672">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9B2672">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9B2672">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9B2672">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9B2672">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9B2672">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9B2672">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9B2672">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9B2672">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9B2672">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9B2672">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9B2672">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9B2672">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9B2672">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9B2672">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9B2672">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9B2672">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9B2672">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9B2672">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9B2672">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9B2672">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9B2672">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9B2672">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9B2672">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9B2672">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9B2672">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9B2672">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9B2672">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9B2672">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9B2672">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9B2672">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9B2672">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9B2672">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9B2672">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9B2672">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9B2672">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9B2672">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9B2672">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9B2672">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9B2672">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9B2672">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9B2672">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9B2672">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9B2672">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9B2672">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9B2672">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9B2672">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9B2672">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9B2672">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9B2672">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9B2672">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9B2672">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9B2672">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9B2672">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9B2672">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9B2672">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9B2672">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9B2672">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9B2672">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9B2672">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9B2672">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9B2672">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9B2672">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9B2672">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9B2672">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9B2672">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9B2672">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9B2672">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9B2672">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9B2672">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9B2672">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9B2672">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9B2672">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9B2672">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9B2672">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9B2672">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9B2672">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9B2672">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9B2672">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9B2672">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9B2672">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9B2672">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9B2672">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9B2672">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9B2672">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9B2672">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9B2672">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9B2672">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6" w:name="_Toc478568133"/>
      <w:r>
        <w:lastRenderedPageBreak/>
        <w:t>List of Figures</w:t>
      </w:r>
      <w:bookmarkEnd w:id="6"/>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9B2672">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9B2672">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9B2672">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9B2672">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9B2672">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9B2672">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7" w:name="_Toc478568134"/>
      <w:r>
        <w:lastRenderedPageBreak/>
        <w:t>List of Tables</w:t>
      </w:r>
      <w:bookmarkEnd w:id="7"/>
    </w:p>
    <w:p w14:paraId="002BEA07" w14:textId="7FEA13AC" w:rsidR="00096499"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Table" </w:instrText>
      </w:r>
      <w:r>
        <w:fldChar w:fldCharType="separate"/>
      </w:r>
      <w:hyperlink w:anchor="_Toc480220176" w:history="1">
        <w:r w:rsidR="00096499" w:rsidRPr="00105D43">
          <w:rPr>
            <w:rStyle w:val="Hyperlink"/>
            <w:noProof/>
          </w:rPr>
          <w:t>Table 1 – Memory Test Result</w:t>
        </w:r>
        <w:r w:rsidR="00096499">
          <w:rPr>
            <w:noProof/>
            <w:webHidden/>
          </w:rPr>
          <w:tab/>
        </w:r>
        <w:r w:rsidR="00096499">
          <w:rPr>
            <w:noProof/>
            <w:webHidden/>
          </w:rPr>
          <w:fldChar w:fldCharType="begin"/>
        </w:r>
        <w:r w:rsidR="00096499">
          <w:rPr>
            <w:noProof/>
            <w:webHidden/>
          </w:rPr>
          <w:instrText xml:space="preserve"> PAGEREF _Toc480220176 \h </w:instrText>
        </w:r>
        <w:r w:rsidR="00096499">
          <w:rPr>
            <w:noProof/>
            <w:webHidden/>
          </w:rPr>
        </w:r>
        <w:r w:rsidR="00096499">
          <w:rPr>
            <w:noProof/>
            <w:webHidden/>
          </w:rPr>
          <w:fldChar w:fldCharType="separate"/>
        </w:r>
        <w:r w:rsidR="00096499">
          <w:rPr>
            <w:noProof/>
            <w:webHidden/>
          </w:rPr>
          <w:t>41</w:t>
        </w:r>
        <w:r w:rsidR="00096499">
          <w:rPr>
            <w:noProof/>
            <w:webHidden/>
          </w:rPr>
          <w:fldChar w:fldCharType="end"/>
        </w:r>
      </w:hyperlink>
    </w:p>
    <w:p w14:paraId="60D9FF6E" w14:textId="08CECA1A" w:rsidR="00F02D4B" w:rsidRPr="00F02D4B" w:rsidRDefault="00CE477A" w:rsidP="00F02D4B">
      <w:pPr>
        <w:pStyle w:val="HeadingUnnumbered"/>
      </w:pPr>
      <w:r>
        <w:lastRenderedPageBreak/>
        <w:fldChar w:fldCharType="end"/>
      </w:r>
      <w:bookmarkStart w:id="8" w:name="_Toc478568135"/>
      <w:r w:rsidR="00600C38">
        <w:t>List of Listings</w:t>
      </w:r>
      <w:bookmarkEnd w:id="8"/>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14:paraId="47725725" w14:textId="08F1D5E5" w:rsidR="00881770" w:rsidRDefault="00600C38" w:rsidP="00CE477A">
      <w:r>
        <w:fldChar w:fldCharType="begin"/>
      </w:r>
      <w:r>
        <w:instrText xml:space="preserve"> TOC \h \z \c "Listing" </w:instrText>
      </w:r>
      <w:r>
        <w:fldChar w:fldCharType="separate"/>
      </w:r>
      <w:r w:rsidR="00F47252">
        <w:rPr>
          <w:b/>
          <w:bCs/>
          <w:noProof/>
          <w:lang w:val="en-US"/>
        </w:rPr>
        <w:t>No table of figures entries found.</w:t>
      </w:r>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2" w:name="_Toc478568136"/>
      <w:r>
        <w:lastRenderedPageBreak/>
        <w:t>Introductio</w:t>
      </w:r>
      <w:r w:rsidR="00BF721A">
        <w:t>n</w:t>
      </w:r>
      <w:bookmarkEnd w:id="12"/>
    </w:p>
    <w:p w14:paraId="0884913B" w14:textId="77777777" w:rsidR="00CE477A" w:rsidRDefault="002B541A" w:rsidP="00E11FFC">
      <w:pPr>
        <w:pStyle w:val="Heading2"/>
      </w:pPr>
      <w:bookmarkStart w:id="13" w:name="_Toc478568137"/>
      <w:r>
        <w:t>Background and Context</w:t>
      </w:r>
      <w:bookmarkEnd w:id="13"/>
    </w:p>
    <w:p w14:paraId="60C43FED" w14:textId="0DE56715"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9B2672">
            <w:rPr>
              <w:noProof/>
            </w:rPr>
            <w:t xml:space="preserve"> </w:t>
          </w:r>
          <w:r w:rsidR="009B2672" w:rsidRPr="009B2672">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4" w:name="_Ref475680291"/>
      <w:bookmarkStart w:id="15" w:name="_Toc478568138"/>
      <w:r>
        <w:t>Scope and Objectives</w:t>
      </w:r>
      <w:bookmarkEnd w:id="14"/>
      <w:bookmarkEnd w:id="15"/>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6" w:name="_Toc536543209"/>
      <w:bookmarkStart w:id="17" w:name="_Toc536543438"/>
      <w:bookmarkStart w:id="18" w:name="_Toc15893764"/>
      <w:bookmarkStart w:id="19" w:name="_Toc340849793"/>
      <w:bookmarkStart w:id="20" w:name="_Toc478568139"/>
      <w:r>
        <w:t>Achievements</w:t>
      </w:r>
      <w:bookmarkEnd w:id="16"/>
      <w:bookmarkEnd w:id="17"/>
      <w:bookmarkEnd w:id="18"/>
      <w:bookmarkEnd w:id="19"/>
      <w:bookmarkEnd w:id="20"/>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1" w:name="_Toc536543210"/>
      <w:bookmarkStart w:id="22" w:name="_Toc536543439"/>
      <w:bookmarkStart w:id="23" w:name="_Toc15893765"/>
      <w:bookmarkStart w:id="24" w:name="_Toc340849794"/>
      <w:bookmarkStart w:id="25" w:name="_Toc478568140"/>
      <w:r>
        <w:t xml:space="preserve">Overview of </w:t>
      </w:r>
      <w:bookmarkEnd w:id="21"/>
      <w:bookmarkEnd w:id="22"/>
      <w:bookmarkEnd w:id="23"/>
      <w:r>
        <w:t>Report</w:t>
      </w:r>
      <w:bookmarkEnd w:id="24"/>
      <w:bookmarkEnd w:id="25"/>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6" w:name="_Toc478568141"/>
      <w:r>
        <w:lastRenderedPageBreak/>
        <w:t>Literature Review</w:t>
      </w:r>
      <w:bookmarkEnd w:id="26"/>
    </w:p>
    <w:p w14:paraId="6E77A327" w14:textId="06DB799E" w:rsidR="002B541A" w:rsidRDefault="002B541A" w:rsidP="00E11FFC">
      <w:pPr>
        <w:pStyle w:val="Heading2"/>
      </w:pPr>
      <w:bookmarkStart w:id="27" w:name="_Toc478568142"/>
      <w:bookmarkStart w:id="28" w:name="_Ref480228840"/>
      <w:r>
        <w:t>Introduction</w:t>
      </w:r>
      <w:bookmarkEnd w:id="27"/>
      <w:bookmarkEnd w:id="28"/>
    </w:p>
    <w:p w14:paraId="2CD54431" w14:textId="3F255485" w:rsidR="002E6744" w:rsidRPr="002E6744" w:rsidRDefault="002E6744" w:rsidP="002E6744">
      <w:r>
        <w:t xml:space="preserve">The </w:t>
      </w:r>
      <w:r w:rsidR="00AD3A0D">
        <w:t xml:space="preserve">first concept of a </w:t>
      </w:r>
      <w:r>
        <w:t xml:space="preserve">game engine was introduced </w:t>
      </w:r>
      <w:r w:rsidR="00AD3A0D">
        <w:t xml:space="preserve">with Doom </w:t>
      </w:r>
      <w:sdt>
        <w:sdtPr>
          <w:id w:val="-993416301"/>
          <w:citation/>
        </w:sdtPr>
        <w:sdtContent>
          <w:r>
            <w:fldChar w:fldCharType="begin"/>
          </w:r>
          <w:r>
            <w:rPr>
              <w:lang w:val="en-US"/>
            </w:rPr>
            <w:instrText xml:space="preserve"> CITATION idS93 \l 1033 </w:instrText>
          </w:r>
          <w:r>
            <w:fldChar w:fldCharType="separate"/>
          </w:r>
          <w:r w:rsidRPr="002E6744">
            <w:rPr>
              <w:noProof/>
              <w:lang w:val="en-US"/>
            </w:rPr>
            <w:t>(id Software, 1993)</w:t>
          </w:r>
          <w:r>
            <w:fldChar w:fldCharType="end"/>
          </w:r>
        </w:sdtContent>
      </w:sdt>
      <w:r w:rsidR="00AD3A0D">
        <w:t>, which presented a method of separating the game code from the resources used within the game.</w:t>
      </w:r>
      <w:r w:rsidR="00096499">
        <w:t xml:space="preserve"> Over the years, the core concept of game engines has generally remained the same, however through advances in technology and modern day hardware, we are able to make use of much larger resources which can contain much more detail and as a result </w:t>
      </w:r>
      <w:r w:rsidR="00F718E6">
        <w:t>enables us to render higher detailed scenes to users.</w:t>
      </w:r>
    </w:p>
    <w:p w14:paraId="43CB7CB9" w14:textId="2C41BD85" w:rsidR="009B2672" w:rsidRDefault="009B2672" w:rsidP="009B2672">
      <w:r>
        <w:t xml:space="preserve">Procedural generation is </w:t>
      </w:r>
      <w:r w:rsidR="005C4055">
        <w:t xml:space="preserve">the technique of generating content in real time, which enables unique results to be generated each time a program is run. </w:t>
      </w:r>
      <w:r w:rsidR="002E6744">
        <w:t>Caves and landscape features have previously been generated on the graphics processing unit with great success</w:t>
      </w:r>
      <w:r w:rsidR="005C4055">
        <w:t xml:space="preserve"> (GPU) </w:t>
      </w:r>
      <w:sdt>
        <w:sdtPr>
          <w:id w:val="-983851755"/>
          <w:citation/>
        </w:sdtPr>
        <w:sdtContent>
          <w:r w:rsidR="005C4055">
            <w:fldChar w:fldCharType="begin"/>
          </w:r>
          <w:r w:rsidR="005C4055">
            <w:rPr>
              <w:lang w:val="en-US"/>
            </w:rPr>
            <w:instrText xml:space="preserve"> CITATION Mar15 \l 1033 </w:instrText>
          </w:r>
          <w:r w:rsidR="005C4055">
            <w:fldChar w:fldCharType="separate"/>
          </w:r>
          <w:r w:rsidR="005C4055" w:rsidRPr="005C4055">
            <w:rPr>
              <w:noProof/>
              <w:lang w:val="en-US"/>
            </w:rPr>
            <w:t>(Mark, et al., 2015)</w:t>
          </w:r>
          <w:r w:rsidR="005C4055">
            <w:fldChar w:fldCharType="end"/>
          </w:r>
        </w:sdtContent>
      </w:sdt>
      <w:r w:rsidR="002E6744">
        <w:t xml:space="preserve">, Prio Engine and Artist Away explore an alternative method of procedural generation which creates content on the Central Processing Unit (CPU). </w:t>
      </w:r>
    </w:p>
    <w:p w14:paraId="71106337" w14:textId="548B67D6" w:rsidR="002E6744" w:rsidRPr="009B2672" w:rsidRDefault="0083545F" w:rsidP="009B2672">
      <w:r>
        <w:t>This chapter discusses existing uses of modern day game engines and explores the uses of procedural generation within games in the 21</w:t>
      </w:r>
      <w:r w:rsidRPr="0083545F">
        <w:rPr>
          <w:vertAlign w:val="superscript"/>
        </w:rPr>
        <w:t>st</w:t>
      </w:r>
      <w:r>
        <w:t xml:space="preserve"> century.</w:t>
      </w:r>
    </w:p>
    <w:p w14:paraId="7B9FD955" w14:textId="5C601698" w:rsidR="002B541A" w:rsidRDefault="0030753B" w:rsidP="00E11FFC">
      <w:pPr>
        <w:pStyle w:val="Heading2"/>
      </w:pPr>
      <w:bookmarkStart w:id="29" w:name="_Toc478568143"/>
      <w:r>
        <w:t>Game Engine Structures</w:t>
      </w:r>
      <w:bookmarkEnd w:id="29"/>
    </w:p>
    <w:p w14:paraId="6D4FAA12" w14:textId="66B9F7CB" w:rsidR="009463D6" w:rsidRPr="009463D6" w:rsidRDefault="009463D6" w:rsidP="009463D6">
      <w:r>
        <w:t>It was earlier established</w:t>
      </w:r>
      <w:r w:rsidR="00FB07D4">
        <w:t xml:space="preserve"> in section </w:t>
      </w:r>
      <w:r w:rsidR="00FB07D4">
        <w:fldChar w:fldCharType="begin"/>
      </w:r>
      <w:r w:rsidR="00FB07D4">
        <w:instrText xml:space="preserve"> REF _Ref480228840 \r \h </w:instrText>
      </w:r>
      <w:r w:rsidR="00FB07D4">
        <w:fldChar w:fldCharType="separate"/>
      </w:r>
      <w:r w:rsidR="00FB07D4">
        <w:t>2.1</w:t>
      </w:r>
      <w:r w:rsidR="00FB07D4">
        <w:fldChar w:fldCharType="end"/>
      </w:r>
      <w:r>
        <w:t xml:space="preserve"> that game engines are responsible for separating the resources and control of the game, however this is no simple task. Game engines are responsible for management of all resources, but are also responsible for the control, rendering and physics of all elements within the world. </w:t>
      </w:r>
      <w:r w:rsidR="0095076C">
        <w:t xml:space="preserve">Throughout </w:t>
      </w:r>
      <w:r w:rsidR="001F7E12">
        <w:t xml:space="preserve">this section various options for interaction and communication with modern day game engines will be discussed, followed by the applicability to the project.  </w:t>
      </w:r>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61416B3A"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9B2672" w:rsidRPr="009B2672">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15pt" o:ole="">
            <v:imagedata r:id="rId13" o:title=""/>
          </v:shape>
          <o:OLEObject Type="Embed" ProgID="Visio.Drawing.15" ShapeID="_x0000_i1025" DrawAspect="Content" ObjectID="_1553972872" r:id="rId14"/>
        </w:object>
      </w:r>
    </w:p>
    <w:p w14:paraId="00D8797B" w14:textId="2537894D" w:rsidR="0096182E" w:rsidRDefault="0096182E" w:rsidP="0096182E">
      <w:pPr>
        <w:pStyle w:val="Caption"/>
      </w:pPr>
      <w:bookmarkStart w:id="31" w:name="_Toc478949224"/>
      <w:bookmarkStart w:id="32" w:name="_Ref480228910"/>
      <w:r>
        <w:t xml:space="preserve">Figure </w:t>
      </w:r>
      <w:r w:rsidR="00C11A7D">
        <w:fldChar w:fldCharType="begin"/>
      </w:r>
      <w:r w:rsidR="00C11A7D">
        <w:instrText xml:space="preserve"> STYLEREF 1 \s </w:instrText>
      </w:r>
      <w:r w:rsidR="00C11A7D">
        <w:fldChar w:fldCharType="separate"/>
      </w:r>
      <w:r w:rsidR="00C11A7D">
        <w:rPr>
          <w:noProof/>
        </w:rPr>
        <w:t>2</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t xml:space="preserve"> Class Hierarchy Structure</w:t>
      </w:r>
      <w:bookmarkEnd w:id="31"/>
      <w:bookmarkEnd w:id="32"/>
    </w:p>
    <w:p w14:paraId="0BB9271F" w14:textId="77777777" w:rsidR="00400AB6" w:rsidRDefault="00C332A0" w:rsidP="002624DE">
      <w:r>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47C6E12C" w:rsidR="00AC2C32"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w:t>
      </w:r>
      <w:r w:rsidR="00C45B17">
        <w:t xml:space="preserve"> </w:t>
      </w:r>
      <w:r w:rsidR="00C45B17">
        <w:fldChar w:fldCharType="begin"/>
      </w:r>
      <w:r w:rsidR="00C45B17">
        <w:instrText xml:space="preserve"> REF _Ref480228910 \h </w:instrText>
      </w:r>
      <w:r w:rsidR="00C45B17">
        <w:fldChar w:fldCharType="separate"/>
      </w:r>
      <w:r w:rsidR="00C45B17">
        <w:rPr>
          <w:noProof/>
        </w:rPr>
        <w:t>2</w:t>
      </w:r>
      <w:r w:rsidR="00C45B17">
        <w:noBreakHyphen/>
      </w:r>
      <w:r w:rsidR="00C45B17">
        <w:rPr>
          <w:noProof/>
        </w:rPr>
        <w:t>1</w:t>
      </w:r>
      <w:r w:rsidR="00C45B17">
        <w:fldChar w:fldCharType="end"/>
      </w:r>
      <w:r w:rsidR="00395063">
        <w:t xml:space="preserve">, allowing the engine to classify phones and apply </w:t>
      </w:r>
      <w:r w:rsidR="008C7953">
        <w:t>different behaviours for different classifications of phones.</w:t>
      </w:r>
      <w:r>
        <w:t xml:space="preserve"> </w:t>
      </w:r>
    </w:p>
    <w:p w14:paraId="33B925C2" w14:textId="7EA1EEE0" w:rsidR="00F54B10" w:rsidRPr="002624DE" w:rsidRDefault="00F54B10" w:rsidP="00AC2C32">
      <w:r>
        <w:t xml:space="preserve">A class hierarchy is a suitable structure for Prio Engine due to the </w:t>
      </w:r>
      <w:r w:rsidR="00B66D5D">
        <w:t xml:space="preserve">simplistic layout of </w:t>
      </w:r>
      <w:r w:rsidR="00E10D9D">
        <w:t>a classes</w:t>
      </w:r>
      <w:r w:rsidR="00B66D5D">
        <w:t xml:space="preserve"> which allow communication throughout the engine to be easily illustrated</w:t>
      </w:r>
      <w:r w:rsidR="00E10D9D">
        <w:t xml:space="preserve"> through UML diagrams</w:t>
      </w:r>
      <w:r w:rsidR="00B66D5D">
        <w:t xml:space="preserve">. </w:t>
      </w:r>
      <w:r>
        <w:t xml:space="preserve"> </w:t>
      </w:r>
    </w:p>
    <w:p w14:paraId="056E2748" w14:textId="77777777" w:rsidR="002B541A" w:rsidRDefault="00930221" w:rsidP="00E11FFC">
      <w:pPr>
        <w:pStyle w:val="Heading3"/>
      </w:pPr>
      <w:bookmarkStart w:id="33" w:name="_Toc478568145"/>
      <w:r>
        <w:t>Component Based Engines</w:t>
      </w:r>
      <w:bookmarkEnd w:id="33"/>
    </w:p>
    <w:p w14:paraId="6DE5AEB3" w14:textId="41A5D647" w:rsidR="004C3540" w:rsidRDefault="004C3540" w:rsidP="004C3540">
      <w:commentRangeStart w:id="34"/>
      <w:r>
        <w:t>Component based engines operate in a very similar manner to hierarchal based engines, in fact most still make use of hierarchies</w:t>
      </w:r>
      <w:commentRangeEnd w:id="34"/>
      <w:r w:rsidR="008E1B63">
        <w:rPr>
          <w:rStyle w:val="CommentReference"/>
        </w:rPr>
        <w:commentReference w:id="34"/>
      </w:r>
      <w:r>
        <w:t xml:space="preserve">.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BA7F02">
        <w:fldChar w:fldCharType="begin"/>
      </w:r>
      <w:r w:rsidR="00BA7F02">
        <w:instrText xml:space="preserve"> REF _Ref480229397 \h </w:instrText>
      </w:r>
      <w:r w:rsidR="00BA7F02">
        <w:fldChar w:fldCharType="separate"/>
      </w:r>
      <w:r w:rsidR="00BA7F02">
        <w:t xml:space="preserve">Figure </w:t>
      </w:r>
      <w:r w:rsidR="00BA7F02">
        <w:rPr>
          <w:noProof/>
        </w:rPr>
        <w:t>2</w:t>
      </w:r>
      <w:r w:rsidR="00BA7F02">
        <w:noBreakHyphen/>
      </w:r>
      <w:r w:rsidR="00BA7F02">
        <w:rPr>
          <w:noProof/>
        </w:rPr>
        <w:t>2</w:t>
      </w:r>
      <w:r w:rsidR="00BA7F02">
        <w:t xml:space="preserve"> Entity Component Structure</w:t>
      </w:r>
      <w:r w:rsidR="00BA7F02">
        <w:fldChar w:fldCharType="end"/>
      </w:r>
      <w:r w:rsidR="00BA7F02">
        <w:t xml:space="preserve"> </w:t>
      </w:r>
      <w:r w:rsidR="00DE3F4D">
        <w:t xml:space="preserve">demonstrates the use of components with a theoretical game entity. Component based engines provide flexibility to add and remove components, for example if a vehicle were to run out of fuel, the </w:t>
      </w:r>
      <w:r w:rsidR="00DE3F4D">
        <w:lastRenderedPageBreak/>
        <w:t>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5" o:title=""/>
          </v:shape>
          <o:OLEObject Type="Embed" ProgID="Visio.Drawing.15" ShapeID="_x0000_i1026" DrawAspect="Content" ObjectID="_1553972873" r:id="rId16"/>
        </w:object>
      </w:r>
    </w:p>
    <w:p w14:paraId="0BCB0F4B" w14:textId="7AABF622" w:rsidR="00DE3F4D" w:rsidRPr="00DE3F4D" w:rsidRDefault="00DE3F4D" w:rsidP="00F10F7D">
      <w:pPr>
        <w:pStyle w:val="Caption"/>
      </w:pPr>
      <w:bookmarkStart w:id="35" w:name="_Toc478949225"/>
      <w:bookmarkStart w:id="36" w:name="_Ref480229397"/>
      <w:r>
        <w:t xml:space="preserve">Figure </w:t>
      </w:r>
      <w:r w:rsidR="00C11A7D">
        <w:fldChar w:fldCharType="begin"/>
      </w:r>
      <w:r w:rsidR="00C11A7D">
        <w:instrText xml:space="preserve"> STYLEREF 1 \s </w:instrText>
      </w:r>
      <w:r w:rsidR="00C11A7D">
        <w:fldChar w:fldCharType="separate"/>
      </w:r>
      <w:r w:rsidR="00C11A7D">
        <w:rPr>
          <w:noProof/>
        </w:rPr>
        <w:t>2</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r>
        <w:t xml:space="preserve"> Entity Component Structure</w:t>
      </w:r>
      <w:bookmarkEnd w:id="35"/>
      <w:bookmarkEnd w:id="36"/>
    </w:p>
    <w:p w14:paraId="216369AD" w14:textId="2C5C3329" w:rsidR="004112F7" w:rsidRPr="00592430" w:rsidRDefault="009524EE" w:rsidP="00F10F7D">
      <w:pPr>
        <w:pStyle w:val="Heading2"/>
      </w:pPr>
      <w:bookmarkStart w:id="37" w:name="_Toc478568146"/>
      <w:r>
        <w:t>Procedural Generation</w:t>
      </w:r>
      <w:bookmarkEnd w:id="37"/>
    </w:p>
    <w:p w14:paraId="5C16B7BC" w14:textId="2F7AD7BA" w:rsidR="00F10F7D" w:rsidRDefault="009321A7" w:rsidP="00F10F7D">
      <w:r>
        <w:t xml:space="preserve">Procedural generation is </w:t>
      </w:r>
      <w:r w:rsidR="00297A7B">
        <w:t xml:space="preserve">often found </w:t>
      </w:r>
      <w:r w:rsidR="00422BB4">
        <w:t>in games when</w:t>
      </w:r>
      <w:r>
        <w:t xml:space="preserve"> </w:t>
      </w:r>
      <w:r w:rsidR="004112F7">
        <w:t>there is a requirement for a unique experience for each player, as a wide variety of both graphical and gameplay elements can be generated without any added input from a developer or artist</w:t>
      </w:r>
      <w:r w:rsidR="009B4BD8">
        <w:t xml:space="preserve">. </w:t>
      </w:r>
      <w:r w:rsidR="008E0B55">
        <w:t>A</w:t>
      </w:r>
      <w:r w:rsidR="00AF69C2">
        <w:t xml:space="preserve">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9B2672" w:rsidRPr="009B2672">
            <w:rPr>
              <w:noProof/>
            </w:rPr>
            <w:t>(Julian, et al., 2013)</w:t>
          </w:r>
          <w:r w:rsidR="00AF69C2">
            <w:fldChar w:fldCharType="end"/>
          </w:r>
        </w:sdtContent>
      </w:sdt>
      <w:r w:rsidR="00AF69C2">
        <w:t xml:space="preserve">. </w:t>
      </w:r>
      <w:r w:rsidR="00A278AB">
        <w:t xml:space="preserve">Procedural generation has very few limitations within games, in theory entire games </w:t>
      </w:r>
      <w:r w:rsidR="008E0B55">
        <w:t>can</w:t>
      </w:r>
      <w:r w:rsidR="00A278AB">
        <w:t xml:space="preserve"> </w:t>
      </w:r>
      <w:r w:rsidR="00EC53F3">
        <w:t>be</w:t>
      </w:r>
      <w:r w:rsidR="00A278AB">
        <w:t xml:space="preserve"> procedurally generated, as </w:t>
      </w:r>
      <w:r w:rsidR="00EC53F3">
        <w:t xml:space="preserve">demonstrated </w:t>
      </w:r>
      <w:r w:rsidR="008E0B55">
        <w:t>in No Man’s Sky</w:t>
      </w:r>
      <w:r w:rsidR="004525F2">
        <w:t xml:space="preserve"> where levels, enemies and universes are </w:t>
      </w:r>
      <w:r w:rsidR="00C104F6">
        <w:t>generated in real time resulting in never ending game play and a unique game experiences for each player.</w:t>
      </w:r>
    </w:p>
    <w:p w14:paraId="7F7AE6D6" w14:textId="77777777" w:rsidR="00C11A7D" w:rsidRDefault="00C11A7D" w:rsidP="00C11A7D">
      <w:pPr>
        <w:pStyle w:val="FigureCentre"/>
      </w:pPr>
      <w:r>
        <w:rPr>
          <w:lang w:val="en-US" w:eastAsia="en-US"/>
        </w:rPr>
        <w:drawing>
          <wp:inline distT="0" distB="0" distL="0" distR="0" wp14:anchorId="47C02165" wp14:editId="66700507">
            <wp:extent cx="5730875" cy="3221355"/>
            <wp:effectExtent l="0" t="0" r="3175" b="0"/>
            <wp:docPr id="2" name="Picture 2" descr="C:\Users\Sam\AppData\Local\Microsoft\Windows\INetCache\Content.Word\No Man's Sky Procedur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m\AppData\Local\Microsoft\Windows\INetCache\Content.Word\No Man's Sky Procedural Gene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noFill/>
                    </a:ln>
                  </pic:spPr>
                </pic:pic>
              </a:graphicData>
            </a:graphic>
          </wp:inline>
        </w:drawing>
      </w:r>
    </w:p>
    <w:p w14:paraId="4C206A8F" w14:textId="0EEA38DF" w:rsidR="00C104F6" w:rsidRDefault="00C11A7D" w:rsidP="00C11A7D">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w:t>
      </w:r>
      <w:r>
        <w:fldChar w:fldCharType="end"/>
      </w:r>
      <w:r>
        <w:t xml:space="preserve"> No Man's Sky Gameplay</w:t>
      </w:r>
    </w:p>
    <w:p w14:paraId="6E93869A" w14:textId="07DC4EDF" w:rsidR="00EC53F3" w:rsidRPr="00F10F7D" w:rsidRDefault="00EC53F3" w:rsidP="00F10F7D">
      <w:r>
        <w:lastRenderedPageBreak/>
        <w:t xml:space="preserve">Procedural generation </w:t>
      </w:r>
      <w:r w:rsidR="00D27F22">
        <w:t>is typically processed through</w:t>
      </w:r>
      <w:r>
        <w:t xml:space="preserve"> artificial intelligence </w:t>
      </w:r>
      <w:r w:rsidR="007A213D">
        <w:t xml:space="preserve">(AI) </w:t>
      </w:r>
      <w:r>
        <w:t xml:space="preserve">methods within </w:t>
      </w:r>
      <w:r w:rsidR="0036304E">
        <w:t xml:space="preserve">the field of </w:t>
      </w:r>
      <w:r>
        <w:t xml:space="preserve">computer science. </w:t>
      </w:r>
      <w:r w:rsidR="00792E5C">
        <w:t xml:space="preserve">Procedurally generating terrain allows users to experience varying levels, and tailor the gameplay experience to each individual user. </w:t>
      </w:r>
      <w:r w:rsidR="00BF0BEB">
        <w:t>To</w:t>
      </w:r>
      <w:r w:rsidR="00792E5C">
        <w:t xml:space="preserve"> procedurally generate ter</w:t>
      </w:r>
      <w:r w:rsidR="00BF0BEB">
        <w:t xml:space="preserve">rain a height map is required, these </w:t>
      </w:r>
      <w:r w:rsidR="009B3C4A">
        <w:t>are typically calculated through noise algorithms, with Perlin noise being a popular choice due to its smooth transitions between values.</w:t>
      </w:r>
      <w:r w:rsidR="0033576E">
        <w:t xml:space="preserve"> The height map is then used to plot points in a grid</w:t>
      </w:r>
      <w:r w:rsidR="00537004">
        <w:t xml:space="preserve"> formation</w:t>
      </w:r>
      <w:r w:rsidR="0033576E">
        <w:t xml:space="preserve"> at various heights, </w:t>
      </w:r>
      <w:r w:rsidR="00792E5C">
        <w:t>a common method of generation is to analyse the height of each</w:t>
      </w:r>
      <w:r w:rsidR="00262FA0">
        <w:t xml:space="preserve"> vertex on the terrain, and dictate which texture should be applied to that area.</w:t>
      </w:r>
      <w:r w:rsidR="00792E5C">
        <w:t xml:space="preserve"> </w:t>
      </w:r>
      <w:r w:rsidR="00BF0BEB">
        <w:t>However, a more effective approach is to separate the terrain into tiles before analysing each tile, and giving each tile a weighted chance</w:t>
      </w:r>
      <w:r w:rsidR="00643380">
        <w:t xml:space="preserve"> to either be the same as the surrounding tiles, or change into a new tile. The latter method improves the realism as changes are not uniform throughout the world, resulting in a terrain which is a more thorough representative of that in the real world. </w:t>
      </w:r>
    </w:p>
    <w:p w14:paraId="2C9FC3F3" w14:textId="22C7F6F6" w:rsidR="002B541A" w:rsidRDefault="002B541A" w:rsidP="00CF7F2F">
      <w:pPr>
        <w:pStyle w:val="Heading2"/>
      </w:pPr>
      <w:bookmarkStart w:id="38" w:name="_Toc340849800"/>
      <w:bookmarkStart w:id="39" w:name="_Toc478568147"/>
      <w:r>
        <w:t>Summary</w:t>
      </w:r>
      <w:bookmarkEnd w:id="38"/>
      <w:bookmarkEnd w:id="39"/>
    </w:p>
    <w:p w14:paraId="6C59F330" w14:textId="77777777" w:rsidR="009463D6" w:rsidRPr="009463D6" w:rsidRDefault="009463D6" w:rsidP="009463D6"/>
    <w:p w14:paraId="082CFA74" w14:textId="77777777" w:rsidR="00DD2816" w:rsidRDefault="00DD2816" w:rsidP="008B5B9F">
      <w:pPr>
        <w:pStyle w:val="Heading1"/>
        <w:rPr>
          <w:snapToGrid w:val="0"/>
        </w:rPr>
      </w:pPr>
      <w:bookmarkStart w:id="40" w:name="_Toc340849801"/>
      <w:bookmarkStart w:id="41" w:name="_Toc478568148"/>
      <w:r>
        <w:rPr>
          <w:snapToGrid w:val="0"/>
        </w:rPr>
        <w:lastRenderedPageBreak/>
        <w:t>Project Planning</w:t>
      </w:r>
      <w:bookmarkEnd w:id="40"/>
      <w:bookmarkEnd w:id="41"/>
    </w:p>
    <w:p w14:paraId="4090D7F5" w14:textId="77777777" w:rsidR="00DD2816" w:rsidRDefault="00DD2816" w:rsidP="00331B42">
      <w:pPr>
        <w:pStyle w:val="Heading2"/>
      </w:pPr>
      <w:bookmarkStart w:id="42" w:name="_Toc340849802"/>
      <w:bookmarkStart w:id="43" w:name="_Toc478568149"/>
      <w:r>
        <w:t>Introduction</w:t>
      </w:r>
      <w:bookmarkEnd w:id="42"/>
      <w:bookmarkEnd w:id="43"/>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w:t>
      </w:r>
      <w:commentRangeStart w:id="44"/>
      <w:r w:rsidR="001F70E9">
        <w:t xml:space="preserve">It also allows us to plan how </w:t>
      </w:r>
      <w:r w:rsidR="00FA0697">
        <w:t>the engine can be updated in future, as we know what can change and in what way the methods of the engine can change, if we are aware with how other applications will interact with the engine.</w:t>
      </w:r>
      <w:bookmarkStart w:id="45" w:name="_Toc536543214"/>
      <w:bookmarkStart w:id="46" w:name="_Toc536543443"/>
      <w:bookmarkStart w:id="47" w:name="_Toc15893769"/>
      <w:commentRangeEnd w:id="44"/>
      <w:r w:rsidR="003D0245">
        <w:rPr>
          <w:rStyle w:val="CommentReference"/>
        </w:rPr>
        <w:commentReference w:id="44"/>
      </w:r>
    </w:p>
    <w:p w14:paraId="5FFF9AC7" w14:textId="77777777" w:rsidR="00DD2816" w:rsidRDefault="00DD2816" w:rsidP="00E11FFC">
      <w:pPr>
        <w:pStyle w:val="Heading2"/>
      </w:pPr>
      <w:bookmarkStart w:id="48" w:name="_Toc340849803"/>
      <w:bookmarkStart w:id="49" w:name="_Toc478568150"/>
      <w:r>
        <w:t>Methodology</w:t>
      </w:r>
      <w:bookmarkEnd w:id="48"/>
      <w:bookmarkEnd w:id="49"/>
    </w:p>
    <w:p w14:paraId="6BE1B74E" w14:textId="79BA92E8" w:rsidR="00D532B6" w:rsidRDefault="00D532B6" w:rsidP="00D532B6">
      <w:pPr>
        <w:pStyle w:val="Heading3"/>
      </w:pPr>
      <w:bookmarkStart w:id="50" w:name="_Toc478568151"/>
      <w:r>
        <w:t>Scheduling</w:t>
      </w:r>
      <w:bookmarkEnd w:id="50"/>
    </w:p>
    <w:p w14:paraId="05A2C4D2" w14:textId="52C90832"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9B2672" w:rsidRPr="009B2672">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51" w:name="_Toc478568152"/>
      <w:r>
        <w:t>Development Lifecycle</w:t>
      </w:r>
      <w:bookmarkEnd w:id="51"/>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1BC80850"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9B2672" w:rsidRPr="009B2672">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52" w:name="_Toc478568153"/>
      <w:bookmarkStart w:id="53" w:name="_Ref478953214"/>
      <w:r>
        <w:t xml:space="preserve">Testing </w:t>
      </w:r>
      <w:bookmarkEnd w:id="52"/>
      <w:r w:rsidR="0059650B">
        <w:t>Strategy</w:t>
      </w:r>
      <w:bookmarkEnd w:id="53"/>
    </w:p>
    <w:p w14:paraId="3E3AC99C" w14:textId="6E7E788E"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9B2672" w:rsidRPr="009B2672">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0CC3A529"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9B2672" w:rsidRPr="009B2672">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4" w:name="_Toc340849804"/>
      <w:bookmarkStart w:id="55" w:name="_Toc478568154"/>
      <w:r>
        <w:lastRenderedPageBreak/>
        <w:t>Requirements</w:t>
      </w:r>
      <w:bookmarkEnd w:id="54"/>
      <w:bookmarkEnd w:id="55"/>
    </w:p>
    <w:p w14:paraId="607D2A77" w14:textId="77777777" w:rsidR="00F03074" w:rsidRDefault="00F03074" w:rsidP="00F03074">
      <w:pPr>
        <w:pStyle w:val="Heading3"/>
      </w:pPr>
      <w:bookmarkStart w:id="56" w:name="_Toc478568155"/>
      <w:r>
        <w:t>Selecting a Game Engine</w:t>
      </w:r>
      <w:r w:rsidR="0088502E">
        <w:t xml:space="preserve"> and Fram</w:t>
      </w:r>
      <w:r w:rsidR="00887CF0">
        <w:t>e</w:t>
      </w:r>
      <w:r w:rsidR="0088502E">
        <w:t>work</w:t>
      </w:r>
      <w:bookmarkEnd w:id="56"/>
    </w:p>
    <w:p w14:paraId="3CD30321" w14:textId="3596A9BC"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9B2672" w:rsidRPr="009B2672">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3FC1F881" w:rsidR="009B757B" w:rsidRDefault="009B757B" w:rsidP="00F03074">
      <w:r>
        <w:t>Direct X 12 is also limited to Windows 10 platforms only. This drastically reduces the target market for any engine, and cou</w:t>
      </w:r>
      <w:r w:rsidR="00D338D0">
        <w:t xml:space="preserve">pled with the complexity of development in Direct X 12, </w:t>
      </w:r>
      <w:r w:rsidR="00F5391B">
        <w:t>it does not make for a suitable choice of framework for Prio Engine</w:t>
      </w:r>
      <w:r>
        <w:t xml:space="preserv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7" w:name="_Toc478568156"/>
      <w:r>
        <w:t xml:space="preserve">Creating a </w:t>
      </w:r>
      <w:r w:rsidR="00A74951">
        <w:t>Game Engine</w:t>
      </w:r>
      <w:bookmarkEnd w:id="57"/>
    </w:p>
    <w:p w14:paraId="40341C52" w14:textId="77777777" w:rsidR="00090D18" w:rsidRPr="00A05207" w:rsidRDefault="00090D18" w:rsidP="00090D18">
      <w:bookmarkStart w:id="58"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lastRenderedPageBreak/>
        <w:t xml:space="preserve">The height map must be generated by Artist Away and be stored in a two-dimensional array or a ‘.map file’, the engine will be able to read either of these methods. Artist Away must 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9" w:name="_Toc478568157"/>
      <w:r>
        <w:t>Potential Solutions</w:t>
      </w:r>
      <w:bookmarkEnd w:id="58"/>
      <w:bookmarkEnd w:id="59"/>
    </w:p>
    <w:p w14:paraId="0D7518EA" w14:textId="77777777" w:rsidR="00AF1CBC" w:rsidRPr="00AF1CBC" w:rsidRDefault="00AF1CBC" w:rsidP="00AF1CBC">
      <w:pPr>
        <w:pStyle w:val="Heading3"/>
      </w:pPr>
      <w:bookmarkStart w:id="60" w:name="_Toc478568158"/>
      <w:r>
        <w:t>Implementation of a Class Hierarchy Based Engine</w:t>
      </w:r>
      <w:bookmarkEnd w:id="60"/>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75pt;height:334.05pt" o:ole="">
            <v:imagedata r:id="rId18" o:title=""/>
          </v:shape>
          <o:OLEObject Type="Embed" ProgID="Visio.Drawing.15" ShapeID="_x0000_i1027" DrawAspect="Content" ObjectID="_1553972874" r:id="rId19"/>
        </w:object>
      </w:r>
    </w:p>
    <w:p w14:paraId="7D30FE9D" w14:textId="72245415" w:rsidR="00F44ABD" w:rsidRDefault="00700E20" w:rsidP="00700E20">
      <w:pPr>
        <w:pStyle w:val="Caption"/>
      </w:pPr>
      <w:bookmarkStart w:id="61" w:name="_Toc478949226"/>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rsidR="004F3230">
        <w:t xml:space="preserve"> Overview of Prio Engine Class Diagram</w:t>
      </w:r>
      <w:bookmarkEnd w:id="61"/>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lastRenderedPageBreak/>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09ADCC3B"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9B2672" w:rsidRPr="009B2672">
            <w:rPr>
              <w:noProof/>
            </w:rPr>
            <w:t>(Horn, et al., 2014)</w:t>
          </w:r>
          <w:r>
            <w:fldChar w:fldCharType="end"/>
          </w:r>
        </w:sdtContent>
      </w:sdt>
      <w:r>
        <w:t xml:space="preserve"> and therefore careful planning of how the content will be generated is incredibly important. </w:t>
      </w:r>
    </w:p>
    <w:p w14:paraId="1E22D5D6" w14:textId="491A297C" w:rsidR="00480E2B" w:rsidRDefault="00480E2B" w:rsidP="00294BB9">
      <w:r>
        <w:t xml:space="preserve">Perlin </w:t>
      </w:r>
      <w:r w:rsidR="00B66A2E">
        <w:t>n</w:t>
      </w:r>
      <w:r>
        <w:t>oise is a very popular choice of noise used for height maps</w:t>
      </w:r>
      <w:r w:rsidR="00D338D0">
        <w:t xml:space="preserve">. </w:t>
      </w:r>
      <w:commentRangeStart w:id="62"/>
      <w:r w:rsidR="00D338D0">
        <w:t>Perlin noise has grown in popularity in recent years since Ken Perlin’s improved Perlin noise algorithm was released, which improved the smoothness in transition of the generated noise</w:t>
      </w:r>
      <w:commentRangeEnd w:id="62"/>
      <w:r w:rsidR="00370132">
        <w:rPr>
          <w:rStyle w:val="CommentReference"/>
        </w:rPr>
        <w:commentReference w:id="62"/>
      </w:r>
      <w:r w:rsidR="00D338D0">
        <w:t xml:space="preserve">. </w:t>
      </w:r>
      <w:r w:rsidR="00E33A61">
        <w:t xml:space="preserve">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w:t>
      </w:r>
      <w:commentRangeStart w:id="63"/>
      <w:r w:rsidR="009E55CE">
        <w:t xml:space="preserve">The engine can also analyse nearby tiles and take their properties into account. For example, if </w:t>
      </w:r>
      <w:r w:rsidR="000360EC">
        <w:t>a tree exists in a tile within 10 units, then increase the chance to create a tree entity on this tile by 10%.</w:t>
      </w:r>
      <w:commentRangeEnd w:id="63"/>
      <w:r w:rsidR="003258D2">
        <w:rPr>
          <w:rStyle w:val="CommentReference"/>
        </w:rPr>
        <w:commentReference w:id="63"/>
      </w:r>
    </w:p>
    <w:p w14:paraId="0C68325A" w14:textId="77777777" w:rsidR="00DD2816" w:rsidRDefault="00DD2816" w:rsidP="00E11FFC">
      <w:pPr>
        <w:pStyle w:val="Heading2"/>
      </w:pPr>
      <w:bookmarkStart w:id="64" w:name="_Toc340849806"/>
      <w:bookmarkStart w:id="65" w:name="_Toc478568161"/>
      <w:r>
        <w:t>Tools and Techniques</w:t>
      </w:r>
      <w:bookmarkEnd w:id="64"/>
      <w:bookmarkEnd w:id="65"/>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5pt;height:158.25pt" o:ole="">
            <v:imagedata r:id="rId20" o:title=""/>
          </v:shape>
          <o:OLEObject Type="Embed" ProgID="Visio.Drawing.15" ShapeID="_x0000_i1028" DrawAspect="Content" ObjectID="_1553972875" r:id="rId21"/>
        </w:object>
      </w:r>
    </w:p>
    <w:p w14:paraId="64C55E75" w14:textId="091741B4" w:rsidR="006D2297" w:rsidRDefault="00F27E81" w:rsidP="00F27E81">
      <w:pPr>
        <w:pStyle w:val="Caption"/>
      </w:pPr>
      <w:bookmarkStart w:id="66" w:name="_Toc478949227"/>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r>
        <w:t xml:space="preserve"> Artist Away Use Case Diagram</w:t>
      </w:r>
      <w:bookmarkEnd w:id="66"/>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4.95pt;height:245.3pt" o:ole="">
            <v:imagedata r:id="rId22" o:title=""/>
          </v:shape>
          <o:OLEObject Type="Embed" ProgID="Visio.Drawing.15" ShapeID="_x0000_i1029" DrawAspect="Content" ObjectID="_1553972876" r:id="rId23"/>
        </w:object>
      </w:r>
    </w:p>
    <w:p w14:paraId="5B5B968B" w14:textId="4B07C0E2" w:rsidR="007D45DB" w:rsidRDefault="00F27E81" w:rsidP="00F27E81">
      <w:pPr>
        <w:pStyle w:val="Caption"/>
      </w:pPr>
      <w:bookmarkStart w:id="67" w:name="_Toc478949228"/>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3</w:t>
      </w:r>
      <w:r w:rsidR="00C11A7D">
        <w:fldChar w:fldCharType="end"/>
      </w:r>
      <w:r>
        <w:t xml:space="preserve"> Model Class Diagram Within Prio Engine</w:t>
      </w:r>
      <w:bookmarkEnd w:id="67"/>
    </w:p>
    <w:p w14:paraId="63AB3E04" w14:textId="77777777" w:rsidR="00BE7A6E" w:rsidRPr="00725C28" w:rsidRDefault="00BE7A6E" w:rsidP="00725C28"/>
    <w:p w14:paraId="3B771265" w14:textId="77777777" w:rsidR="00DD2816" w:rsidRDefault="00DD2816" w:rsidP="00E11FFC">
      <w:pPr>
        <w:pStyle w:val="Heading2"/>
      </w:pPr>
      <w:bookmarkStart w:id="68" w:name="_Toc340849807"/>
      <w:bookmarkStart w:id="69" w:name="_Toc478568162"/>
      <w:r>
        <w:t>Legal and Ethical Issues</w:t>
      </w:r>
      <w:bookmarkEnd w:id="68"/>
      <w:bookmarkEnd w:id="69"/>
    </w:p>
    <w:p w14:paraId="62097898" w14:textId="77777777" w:rsidR="003C7CB4" w:rsidRDefault="007A6946" w:rsidP="003C7CB4">
      <w:pPr>
        <w:pStyle w:val="Heading3"/>
      </w:pPr>
      <w:bookmarkStart w:id="70" w:name="_Toc478568163"/>
      <w:bookmarkEnd w:id="45"/>
      <w:bookmarkEnd w:id="46"/>
      <w:bookmarkEnd w:id="47"/>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70"/>
    </w:p>
    <w:p w14:paraId="20643923" w14:textId="77585E44"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9B2672" w:rsidRPr="009B2672">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 xml:space="preserve">Given independent games companies are typically not renowned for being particularly wealthy, and are renowned for shutting down due to a lack of funds before games are released, it seems </w:t>
      </w:r>
      <w:r w:rsidR="00A85243">
        <w:t>il</w:t>
      </w:r>
      <w:r w:rsidR="00897BDC">
        <w:t>logical for smaller companies to risk hiring an artist to design levels, when a stable option of procedural generation can be used to complete the same process</w:t>
      </w:r>
      <w:r w:rsidR="00A85243">
        <w:t xml:space="preserve"> at no extra cost.</w:t>
      </w:r>
    </w:p>
    <w:p w14:paraId="3FF0A5FE" w14:textId="5F591B62" w:rsidR="00623F88" w:rsidRDefault="00E577A4" w:rsidP="0084231C">
      <w:pPr>
        <w:pStyle w:val="Heading3"/>
      </w:pPr>
      <w:bookmarkStart w:id="71" w:name="_Toc478568164"/>
      <w:r>
        <w:t xml:space="preserve">Automation </w:t>
      </w:r>
      <w:r w:rsidR="00015005">
        <w:t>in</w:t>
      </w:r>
      <w:r w:rsidR="000338FD">
        <w:t xml:space="preserve"> Industry</w:t>
      </w:r>
      <w:bookmarkEnd w:id="71"/>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72" w:name="_Toc478568165"/>
      <w:r>
        <w:t>Legal Use of Third Party Tools and Resources</w:t>
      </w:r>
      <w:bookmarkEnd w:id="72"/>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43CB0C0" w:rsidR="00F44D43" w:rsidRPr="002D4EB0" w:rsidRDefault="00B137F6" w:rsidP="001C4874">
      <w:r>
        <w:t>T</w:t>
      </w:r>
      <w:r w:rsidR="002C2892">
        <w:t xml:space="preserve">o ensure there were no legal issues Prio Engine has exclusively used free to </w:t>
      </w:r>
      <w:r>
        <w:t>use and royalty free resources including textures and 3D models.</w:t>
      </w:r>
    </w:p>
    <w:p w14:paraId="2957096F" w14:textId="77777777" w:rsidR="00623F88" w:rsidRDefault="001F3E13" w:rsidP="00E11FFC">
      <w:pPr>
        <w:pStyle w:val="Heading2"/>
      </w:pPr>
      <w:bookmarkStart w:id="73" w:name="_Toc478568166"/>
      <w:r>
        <w:t>Potential Technical Issues</w:t>
      </w:r>
      <w:bookmarkEnd w:id="73"/>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74" w:name="_Toc478568167"/>
      <w:r>
        <w:t>Algorithms</w:t>
      </w:r>
      <w:bookmarkEnd w:id="74"/>
    </w:p>
    <w:p w14:paraId="0FA41F5E" w14:textId="2DB2C8ED"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9B2672" w:rsidRPr="009B267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in 2001 Ken Perlin presented his improved version of Perlin Noise</w:t>
      </w:r>
      <w:r w:rsidR="00AA7BD9">
        <w:t xml:space="preserv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9B2672" w:rsidRPr="009B2672">
            <w:rPr>
              <w:noProof/>
            </w:rPr>
            <w:t>(Perlin, 2002)</w:t>
          </w:r>
          <w:r w:rsidR="00C55364">
            <w:fldChar w:fldCharType="end"/>
          </w:r>
        </w:sdtContent>
      </w:sdt>
      <w:r w:rsidR="00C55364">
        <w:t xml:space="preserve"> </w:t>
      </w:r>
      <w:r w:rsidR="000F3AE0">
        <w:t xml:space="preserve">the new </w:t>
      </w:r>
      <w:r w:rsidR="00DF07FB">
        <w:t xml:space="preserve">improved </w:t>
      </w:r>
      <w:r w:rsidR="007221E5">
        <w:t>Perlin</w:t>
      </w:r>
      <w:r w:rsidR="00DF07FB">
        <w:t xml:space="preserve"> n</w:t>
      </w:r>
      <w:r w:rsidR="003F186F">
        <w:t xml:space="preserve">oise </w:t>
      </w:r>
      <w:r w:rsidR="000F3AE0">
        <w:t xml:space="preserve">algorithm </w:t>
      </w:r>
      <w:r w:rsidR="00822C1B">
        <w:t>is quicker</w:t>
      </w:r>
      <w:r w:rsidR="003F186F">
        <w:t xml:space="preserve"> to generate than </w:t>
      </w:r>
      <w:r w:rsidR="00DF07FB">
        <w:t>the previous algorithm</w:t>
      </w:r>
      <w:r w:rsidR="003F186F">
        <w:t>,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0F3AE0">
        <w:t xml:space="preserve">Improved </w:t>
      </w:r>
      <w:r w:rsidR="007221E5">
        <w:t>Perlin</w:t>
      </w:r>
      <w:r w:rsidR="003046AD">
        <w:t xml:space="preserve"> </w:t>
      </w:r>
      <w:r w:rsidR="000F3AE0">
        <w:t>n</w:t>
      </w:r>
      <w:r w:rsidR="003046AD">
        <w:t xml:space="preserve">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75" w:name="_Toc478568168"/>
      <w:r>
        <w:lastRenderedPageBreak/>
        <w:t>Summary</w:t>
      </w:r>
      <w:bookmarkEnd w:id="75"/>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6" w:name="_Toc340849812"/>
      <w:bookmarkStart w:id="77" w:name="_Toc478568169"/>
      <w:r>
        <w:lastRenderedPageBreak/>
        <w:t>Design</w:t>
      </w:r>
      <w:bookmarkEnd w:id="76"/>
      <w:bookmarkEnd w:id="77"/>
    </w:p>
    <w:p w14:paraId="60E03DFD" w14:textId="77777777" w:rsidR="00171270" w:rsidRDefault="009E0D96" w:rsidP="00E11FFC">
      <w:pPr>
        <w:pStyle w:val="Heading2"/>
      </w:pPr>
      <w:bookmarkStart w:id="78" w:name="_Toc478568170"/>
      <w:r>
        <w:t>Introduction</w:t>
      </w:r>
      <w:bookmarkEnd w:id="78"/>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9" w:name="_Toc340849814"/>
      <w:bookmarkStart w:id="80" w:name="_Ref475757666"/>
      <w:bookmarkStart w:id="81" w:name="_Ref475757687"/>
      <w:bookmarkStart w:id="82" w:name="_Ref475757694"/>
      <w:bookmarkStart w:id="83" w:name="_Toc478568171"/>
      <w:r>
        <w:t>System Design</w:t>
      </w:r>
      <w:bookmarkEnd w:id="79"/>
      <w:bookmarkEnd w:id="80"/>
      <w:bookmarkEnd w:id="81"/>
      <w:bookmarkEnd w:id="82"/>
      <w:bookmarkEnd w:id="83"/>
    </w:p>
    <w:p w14:paraId="2E0FF07A" w14:textId="77777777" w:rsidR="00C91D84" w:rsidRPr="00C91D84" w:rsidRDefault="00C91D84" w:rsidP="00C91D84">
      <w:pPr>
        <w:pStyle w:val="Heading3"/>
      </w:pPr>
      <w:bookmarkStart w:id="84" w:name="_Toc478568172"/>
      <w:r>
        <w:t>Game Engine</w:t>
      </w:r>
      <w:r w:rsidR="00316655">
        <w:t xml:space="preserve"> Design</w:t>
      </w:r>
      <w:bookmarkEnd w:id="84"/>
    </w:p>
    <w:p w14:paraId="34894220" w14:textId="42AA84AC" w:rsidR="00F260DE" w:rsidRDefault="009B2672" w:rsidP="00F260DE">
      <w:sdt>
        <w:sdtPr>
          <w:id w:val="-641194613"/>
          <w:citation/>
        </w:sdtPr>
        <w:sdtContent>
          <w:r w:rsidR="00EF487F">
            <w:fldChar w:fldCharType="begin"/>
          </w:r>
          <w:r w:rsidR="00F60B28">
            <w:instrText xml:space="preserve">CITATION Gre121 \p 11-12 \l 2057 </w:instrText>
          </w:r>
          <w:r w:rsidR="00EF487F">
            <w:fldChar w:fldCharType="separate"/>
          </w:r>
          <w:r w:rsidRPr="009B2672">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384F1F9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9B2672" w:rsidRPr="009B2672">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85" w:name="_Toc478568173"/>
      <w:r>
        <w:lastRenderedPageBreak/>
        <w:t>Procedural Generation</w:t>
      </w:r>
      <w:bookmarkEnd w:id="85"/>
    </w:p>
    <w:p w14:paraId="6BAAD834" w14:textId="77777777" w:rsidR="0040754F" w:rsidRDefault="0040754F" w:rsidP="00E11FFC">
      <w:pPr>
        <w:pStyle w:val="Heading2"/>
      </w:pPr>
      <w:bookmarkStart w:id="86" w:name="_Toc340849815"/>
      <w:bookmarkStart w:id="87" w:name="_Toc478568174"/>
      <w:r>
        <w:t>User Interface Design</w:t>
      </w:r>
      <w:bookmarkEnd w:id="86"/>
      <w:bookmarkEnd w:id="87"/>
    </w:p>
    <w:p w14:paraId="143532FD" w14:textId="57C1FBC8" w:rsidR="00B65720" w:rsidRPr="00816B82" w:rsidRDefault="00E33771" w:rsidP="00B65720">
      <w:proofErr w:type="spellStart"/>
      <w:r>
        <w:t>Onal</w:t>
      </w:r>
      <w:proofErr w:type="spellEnd"/>
      <w:r>
        <w:t xml:space="preserve">, et al. </w:t>
      </w:r>
      <w:sdt>
        <w:sdtPr>
          <w:id w:val="-1615976364"/>
          <w:citation/>
        </w:sdtPr>
        <w:sdtContent>
          <w:r>
            <w:fldChar w:fldCharType="begin"/>
          </w:r>
          <w:r w:rsidR="00E914AB">
            <w:instrText xml:space="preserve">CITATION Ona14 \n  \l 2057 </w:instrText>
          </w:r>
          <w:r>
            <w:fldChar w:fldCharType="separate"/>
          </w:r>
          <w:r w:rsidR="009B2672" w:rsidRPr="009B2672">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8" w:name="_Toc478568175"/>
      <w:r>
        <w:t>Prio Engine</w:t>
      </w:r>
      <w:bookmarkEnd w:id="88"/>
    </w:p>
    <w:p w14:paraId="6FF40439" w14:textId="1044B6D4" w:rsidR="004C3EEE" w:rsidRDefault="00111C5E" w:rsidP="00111C5E">
      <w:r>
        <w:t>Prio Engine is a code driven engine, and does not make use of scenes, demonstrated in larger engines such as Unity and Unreal Engine 4. The user interface for Prio Engine is designed for developers and not end users,</w:t>
      </w:r>
      <w:r w:rsidR="0095414D">
        <w:t xml:space="preserve"> as</w:t>
      </w:r>
      <w:r>
        <w:t xml:space="preserve"> </w:t>
      </w:r>
      <w:r w:rsidR="0095414D">
        <w:t xml:space="preserve">the engine is </w:t>
      </w:r>
      <w:r w:rsidR="00360E3F">
        <w:t>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w:t>
      </w:r>
      <w:proofErr w:type="spellStart"/>
      <w:r>
        <w:t>CreatePrimitive</w:t>
      </w:r>
      <w:proofErr w:type="spellEnd"/>
      <w:r>
        <w:t xml:space="preserve"> </w:t>
      </w:r>
      <w:r w:rsidR="003B5574">
        <w:t xml:space="preserve">function from the engine class, and Prio Engine will handle the rendering of the predefined vertices. The vertices and indices are all defined in the </w:t>
      </w:r>
      <w:r w:rsidR="00922755">
        <w:t>‘</w:t>
      </w:r>
      <w:proofErr w:type="spellStart"/>
      <w:r w:rsidR="003B5574">
        <w:t>PrioEngine</w:t>
      </w:r>
      <w:proofErr w:type="spellEnd"/>
      <w:r w:rsidR="00922755">
        <w:t>’</w:t>
      </w:r>
      <w:r w:rsidR="003B5574">
        <w:t xml:space="preserve"> namespace, which can be found in </w:t>
      </w:r>
      <w:r w:rsidR="0031004A">
        <w:t>‘</w:t>
      </w:r>
      <w:proofErr w:type="spellStart"/>
      <w:r w:rsidR="003B5574">
        <w:t>PrioEngineVars.h</w:t>
      </w:r>
      <w:proofErr w:type="spellEnd"/>
      <w:r w:rsidR="0031004A">
        <w:t>’</w:t>
      </w:r>
      <w:r w:rsidR="00922755">
        <w:t>.</w:t>
      </w:r>
      <w:r w:rsidR="00BE70D3">
        <w:t xml:space="preserve"> Users can also remove the shapes by a function named </w:t>
      </w:r>
      <w:r w:rsidR="001E1EC3">
        <w:t>‘</w:t>
      </w:r>
      <w:proofErr w:type="spellStart"/>
      <w:r w:rsidR="00BE70D3">
        <w:t>RemovePrimitive</w:t>
      </w:r>
      <w:proofErr w:type="spellEnd"/>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9" w:name="_Toc478568176"/>
      <w:r>
        <w:t>Artist Away</w:t>
      </w:r>
      <w:bookmarkEnd w:id="89"/>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90" w:name="_Toc340849816"/>
      <w:bookmarkStart w:id="91" w:name="_Toc478568177"/>
      <w:r>
        <w:t>Summary</w:t>
      </w:r>
      <w:bookmarkEnd w:id="90"/>
      <w:bookmarkEnd w:id="91"/>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92" w:name="_Toc478568178"/>
      <w:bookmarkStart w:id="93" w:name="_Toc340849817"/>
      <w:r>
        <w:lastRenderedPageBreak/>
        <w:t>Prio Engine</w:t>
      </w:r>
      <w:bookmarkEnd w:id="92"/>
    </w:p>
    <w:p w14:paraId="12B34AB4" w14:textId="4A99E7E4" w:rsidR="0050253B" w:rsidRDefault="0050253B" w:rsidP="0050253B">
      <w:pPr>
        <w:pStyle w:val="Heading2"/>
      </w:pPr>
      <w:bookmarkStart w:id="94" w:name="_Toc478568179"/>
      <w:r>
        <w:t>Introduction</w:t>
      </w:r>
      <w:bookmarkEnd w:id="94"/>
    </w:p>
    <w:p w14:paraId="213767F6" w14:textId="3F6C794C" w:rsidR="000E109F" w:rsidRDefault="000E109F" w:rsidP="000E109F">
      <w:bookmarkStart w:id="95"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95"/>
    </w:p>
    <w:p w14:paraId="518EB490" w14:textId="6141B6F3"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9B2672" w:rsidRPr="009B2672">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6" w:name="_Toc478568181"/>
      <w:r>
        <w:t>Layout</w:t>
      </w:r>
      <w:bookmarkEnd w:id="96"/>
    </w:p>
    <w:p w14:paraId="71A54195" w14:textId="0EF1E49A" w:rsidR="00D7333D" w:rsidRDefault="00420F76" w:rsidP="00D7333D">
      <w:pPr>
        <w:pStyle w:val="Heading3"/>
      </w:pPr>
      <w:bookmarkStart w:id="97" w:name="_Toc478568182"/>
      <w:r>
        <w:t>Build Structure</w:t>
      </w:r>
      <w:bookmarkEnd w:id="97"/>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8" w:name="_Toc478568183"/>
      <w:r>
        <w:t>Usage</w:t>
      </w:r>
      <w:bookmarkEnd w:id="98"/>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5.85pt;height:569.3pt" o:ole="">
            <v:imagedata r:id="rId24" o:title=""/>
          </v:shape>
          <o:OLEObject Type="Embed" ProgID="Visio.Drawing.15" ShapeID="_x0000_i1030" DrawAspect="Content" ObjectID="_1553972877" r:id="rId25"/>
        </w:object>
      </w:r>
    </w:p>
    <w:p w14:paraId="77144AD5" w14:textId="5821915A" w:rsidR="00555C4D" w:rsidRDefault="00757AE0" w:rsidP="00757AE0">
      <w:pPr>
        <w:pStyle w:val="Caption"/>
      </w:pPr>
      <w:bookmarkStart w:id="99" w:name="_Ref478928580"/>
      <w:bookmarkStart w:id="100" w:name="_Toc478949229"/>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t xml:space="preserve"> Engine Class </w:t>
      </w:r>
      <w:bookmarkEnd w:id="99"/>
      <w:r w:rsidR="00BD78CD">
        <w:t>Properties</w:t>
      </w:r>
      <w:bookmarkEnd w:id="100"/>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101" w:name="_Toc478568184"/>
      <w:r>
        <w:lastRenderedPageBreak/>
        <w:t xml:space="preserve">Debugging </w:t>
      </w:r>
      <w:r w:rsidR="0064084E">
        <w:t>Tools</w:t>
      </w:r>
      <w:bookmarkEnd w:id="101"/>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w:t>
      </w:r>
      <w:proofErr w:type="spellStart"/>
      <w:r w:rsidR="006B2B3D">
        <w:t>shader</w:t>
      </w:r>
      <w:proofErr w:type="spellEnd"/>
      <w:r w:rsidR="006B2B3D">
        <w:t xml:space="preserve"> on</w:t>
      </w:r>
      <w:r w:rsidR="00AC7E43">
        <w:t xml:space="preserve"> the inner areas of connected vertices.</w:t>
      </w:r>
    </w:p>
    <w:p w14:paraId="18952EE6" w14:textId="499D8578" w:rsidR="00B12720" w:rsidRDefault="00B12720" w:rsidP="00B12720">
      <w:pPr>
        <w:pStyle w:val="Heading2"/>
      </w:pPr>
      <w:bookmarkStart w:id="102" w:name="_Toc478568185"/>
      <w:r>
        <w:t>Framework</w:t>
      </w:r>
      <w:r w:rsidR="001603FF">
        <w:t xml:space="preserve"> and Libraries</w:t>
      </w:r>
      <w:bookmarkEnd w:id="102"/>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103" w:name="_Toc478568186"/>
      <w:r>
        <w:t>Choice of Framework</w:t>
      </w:r>
      <w:bookmarkEnd w:id="103"/>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104" w:name="_Toc478568187"/>
      <w:r>
        <w:t>AntTweakBar</w:t>
      </w:r>
      <w:bookmarkEnd w:id="104"/>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105" w:name="_Toc478568188"/>
      <w:r>
        <w:t>ASSIMP</w:t>
      </w:r>
      <w:bookmarkEnd w:id="105"/>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6" w:name="_Toc478568189"/>
      <w:r>
        <w:lastRenderedPageBreak/>
        <w:t>Models</w:t>
      </w:r>
      <w:bookmarkEnd w:id="106"/>
    </w:p>
    <w:p w14:paraId="2DDD344E" w14:textId="7BD54623" w:rsidR="006E09EC" w:rsidRDefault="00235A2E" w:rsidP="006E09EC">
      <w:pPr>
        <w:pStyle w:val="Heading3"/>
      </w:pPr>
      <w:bookmarkStart w:id="107" w:name="_Toc478568190"/>
      <w:r>
        <w:t>Predefined Models</w:t>
      </w:r>
      <w:bookmarkEnd w:id="107"/>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8" w:name="_Toc478568191"/>
      <w:r>
        <w:t>Loading Models</w:t>
      </w:r>
      <w:bookmarkEnd w:id="108"/>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07787799" w:rsidR="007966C8" w:rsidRDefault="007966C8" w:rsidP="00860165">
      <w:r>
        <w:t xml:space="preserve">The texture data which is loaded in through </w:t>
      </w:r>
      <w:r w:rsidR="000B03C1">
        <w:t>ASSIMP</w:t>
      </w:r>
      <w:r>
        <w:t xml:space="preserve"> can involve </w:t>
      </w:r>
      <w:r w:rsidR="00761313">
        <w:t>a variety of maps such as diffuse</w:t>
      </w:r>
      <w:r>
        <w:t>, normal, specular</w:t>
      </w:r>
      <w:r w:rsidR="000B03C1">
        <w:t>,</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w:t>
      </w:r>
      <w:proofErr w:type="spellStart"/>
      <w:r w:rsidR="009D1C67">
        <w:t>shader</w:t>
      </w:r>
      <w:proofErr w:type="spellEnd"/>
      <w:r w:rsidR="009D1C67">
        <w:t xml:space="preserve">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w:t>
      </w:r>
      <w:proofErr w:type="spellStart"/>
      <w:r w:rsidR="007613F6">
        <w:t>CreateModel</w:t>
      </w:r>
      <w:proofErr w:type="spellEnd"/>
      <w:r w:rsidR="007613F6">
        <w:t xml:space="preserve">’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9" w:name="_Toc478568192"/>
      <w:r>
        <w:t>Rendering</w:t>
      </w:r>
      <w:r w:rsidR="006E09EC">
        <w:t xml:space="preserve"> Models</w:t>
      </w:r>
      <w:bookmarkEnd w:id="109"/>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w:t>
      </w:r>
      <w:proofErr w:type="spellStart"/>
      <w:r w:rsidR="00DE26D1">
        <w:t>shader</w:t>
      </w:r>
      <w:proofErr w:type="spellEnd"/>
      <w:r w:rsidR="00DE26D1">
        <w:t xml:space="preserve">, and is the only property which changes within the vertex or pixel </w:t>
      </w:r>
      <w:proofErr w:type="spellStart"/>
      <w:r w:rsidR="00DE26D1">
        <w:t>shader</w:t>
      </w:r>
      <w:proofErr w:type="spellEnd"/>
      <w:r w:rsidR="00DE26D1">
        <w:t xml:space="preserve">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10" w:name="_Toc478568193"/>
      <w:r>
        <w:t>Terrain</w:t>
      </w:r>
      <w:bookmarkEnd w:id="110"/>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11" w:name="_Ref479703233"/>
      <w:r>
        <w:t>Importing Height Maps</w:t>
      </w:r>
      <w:bookmarkEnd w:id="111"/>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65C58397"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w:t>
      </w:r>
      <w:r w:rsidR="009A5A4C">
        <w:t xml:space="preserve">can be calculated </w:t>
      </w:r>
      <w:r w:rsidR="00240941">
        <w:t xml:space="preserve">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w:t>
      </w:r>
      <w:proofErr w:type="spellStart"/>
      <w:r w:rsidR="00904CB3">
        <w:t>shader</w:t>
      </w:r>
      <w:proofErr w:type="spellEnd"/>
      <w:r w:rsidR="00904CB3">
        <w:t xml:space="preserve">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12" w:name="_Ref479524257"/>
      <w:r>
        <w:t>Updating Terrain</w:t>
      </w:r>
      <w:bookmarkEnd w:id="112"/>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After the terrain has been processed, the world entities are required to be recreated, this is another lengthy process and therefore should occur on a separate thread. The ‘</w:t>
      </w:r>
      <w:proofErr w:type="spellStart"/>
      <w:r>
        <w:t>RemoveScenery</w:t>
      </w:r>
      <w:proofErr w:type="spellEnd"/>
      <w:r>
        <w:t>’ and ‘</w:t>
      </w:r>
      <w:proofErr w:type="spellStart"/>
      <w:r>
        <w:t>AddScenery</w:t>
      </w:r>
      <w:proofErr w:type="spellEnd"/>
      <w:r>
        <w:t xml:space="preserve">’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13" w:name="_Toc478568194"/>
      <w:r>
        <w:t>Water</w:t>
      </w:r>
      <w:bookmarkEnd w:id="113"/>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w:t>
      </w:r>
      <w:proofErr w:type="spellStart"/>
      <w:r>
        <w:t>ShaderResourceView</w:t>
      </w:r>
      <w:proofErr w:type="spellEnd"/>
      <w:r>
        <w:t xml:space="preserve">. The height map is created normal map at four positions, the </w:t>
      </w:r>
      <w:proofErr w:type="spellStart"/>
      <w:r>
        <w:t>normals</w:t>
      </w:r>
      <w:proofErr w:type="spellEnd"/>
      <w:r>
        <w:t xml:space="preserve">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w:t>
      </w:r>
      <w:proofErr w:type="spellStart"/>
      <w:r w:rsidR="00E80FD7">
        <w:t>shader</w:t>
      </w:r>
      <w:proofErr w:type="spellEnd"/>
      <w:r w:rsidR="00E80FD7">
        <w:t xml:space="preserve">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pt;height:280.45pt" o:ole="">
            <v:imagedata r:id="rId26" o:title=""/>
          </v:shape>
          <o:OLEObject Type="Embed" ProgID="Visio.Drawing.15" ShapeID="_x0000_i1031" DrawAspect="Content" ObjectID="_1553972878" r:id="rId27"/>
        </w:object>
      </w:r>
    </w:p>
    <w:p w14:paraId="249CEB2C" w14:textId="56CA1067" w:rsidR="00B36B2C" w:rsidRDefault="00B36B2C" w:rsidP="00B36B2C">
      <w:pPr>
        <w:pStyle w:val="Caption"/>
      </w:pPr>
      <w:bookmarkStart w:id="114" w:name="_Ref479536076"/>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bookmarkEnd w:id="114"/>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w:t>
      </w:r>
      <w:proofErr w:type="spellStart"/>
      <w:r w:rsidR="00323C68">
        <w:t>normals</w:t>
      </w:r>
      <w:proofErr w:type="spellEnd"/>
      <w:r w:rsidR="00323C68">
        <w:t xml:space="preserve">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w:t>
      </w:r>
      <w:proofErr w:type="spellStart"/>
      <w:r w:rsidR="00995B14">
        <w:t>normals</w:t>
      </w:r>
      <w:proofErr w:type="spellEnd"/>
      <w:r w:rsidR="00995B14">
        <w:t xml:space="preserve"> are sampled from, this results in moving waves.</w:t>
      </w:r>
      <w:r w:rsidR="00A94A8B">
        <w:t xml:space="preserve"> </w:t>
      </w:r>
    </w:p>
    <w:p w14:paraId="563F9037" w14:textId="4B433BC5"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9B2672" w:rsidRPr="009B2672">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15" w:name="_Toc478568195"/>
      <w:r>
        <w:t>Foliage</w:t>
      </w:r>
    </w:p>
    <w:p w14:paraId="63BC0D81" w14:textId="380441B8"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9B2672" w:rsidRPr="009B2672">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1F306BDD" w:rsidR="00EF0504" w:rsidRDefault="00916CFF" w:rsidP="00F742FA">
      <w:r>
        <w:t xml:space="preserve">The foliage pixel </w:t>
      </w:r>
      <w:proofErr w:type="spellStart"/>
      <w:r>
        <w:t>shader</w:t>
      </w:r>
      <w:proofErr w:type="spellEnd"/>
      <w:r>
        <w:t xml:space="preserve"> makes use of two textures, a diffuse texture, and an alpha map. The diffuse texture</w:t>
      </w:r>
      <w:r w:rsidR="00E3558A">
        <w:t xml:space="preserve"> contains colour data which will be applied to a model</w:t>
      </w:r>
      <w:r w:rsidR="00473607">
        <w:t xml:space="preserve">, while the alpha map indicates which areas of the </w:t>
      </w:r>
      <w:r w:rsidR="00E3558A">
        <w:t xml:space="preserve">diffuse </w:t>
      </w:r>
      <w:r w:rsidR="00473607">
        <w:t xml:space="preserve">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6" w:name="_Ref479542973"/>
      <w:r>
        <w:t>Skybox</w:t>
      </w:r>
      <w:bookmarkEnd w:id="115"/>
      <w:bookmarkEnd w:id="116"/>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w:t>
      </w:r>
      <w:proofErr w:type="spellStart"/>
      <w:r>
        <w:t>shader</w:t>
      </w:r>
      <w:proofErr w:type="spellEnd"/>
      <w:r>
        <w:t xml:space="preserve">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7" w:name="_Toc478568196"/>
      <w:r>
        <w:t>Rendering Clouds</w:t>
      </w:r>
      <w:bookmarkEnd w:id="117"/>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 xml:space="preserve">pixel </w:t>
      </w:r>
      <w:proofErr w:type="spellStart"/>
      <w:r w:rsidR="00883D61">
        <w:t>shader</w:t>
      </w:r>
      <w:proofErr w:type="spellEnd"/>
      <w:r w:rsidR="00883D61">
        <w:t xml:space="preserve">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r w:rsidRPr="006F791C">
        <w:lastRenderedPageBreak/>
        <w:t>Texturing</w:t>
      </w:r>
    </w:p>
    <w:p w14:paraId="52998D17" w14:textId="53ED967A" w:rsidR="006F791C" w:rsidRDefault="006F791C" w:rsidP="006F791C">
      <w:pPr>
        <w:pStyle w:val="Heading4"/>
      </w:pPr>
      <w:bookmarkStart w:id="118" w:name="_Ref479779918"/>
      <w:r>
        <w:t>Tri</w:t>
      </w:r>
      <w:r w:rsidR="006F5602">
        <w:t>-P</w:t>
      </w:r>
      <w:r>
        <w:t>lanar Texture Mapping</w:t>
      </w:r>
      <w:bookmarkEnd w:id="118"/>
    </w:p>
    <w:p w14:paraId="0A7D799A" w14:textId="74C27CB5" w:rsidR="006F791C" w:rsidRDefault="006F791C" w:rsidP="006F791C">
      <w:r>
        <w:t xml:space="preserve">The standard method of texture mapping is to </w:t>
      </w:r>
      <w:r w:rsidR="00822188">
        <w:t>sample a texture at dimensional coordinates, this is acceptable when the model matches the resolution of the texture, however upon scaling, textures become distorted and stretched. This is caused by the UV coordinates 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764DA9AB" w14:textId="032DCF02" w:rsidR="009E3E45" w:rsidRPr="006F791C" w:rsidRDefault="009E3E45" w:rsidP="006F791C">
      <w:r>
        <w:t>Prio Engine makes use of tri-planar texture mapping upon terrain, as distance between each vertex in terrain is not uniform, tri-planar texture mapping prevents terrain textures from appearing stretched.</w:t>
      </w:r>
    </w:p>
    <w:p w14:paraId="121EAC0E" w14:textId="38B26E3B" w:rsidR="006F791C" w:rsidRDefault="009E3E45" w:rsidP="006F791C">
      <w:pPr>
        <w:pStyle w:val="Heading4"/>
      </w:pPr>
      <w:r>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30D90AF2" w:rsidR="009E3E45" w:rsidRP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Content>
          <w:r>
            <w:fldChar w:fldCharType="begin"/>
          </w:r>
          <w:r>
            <w:instrText xml:space="preserve"> CITATION Cra93 \l 2057 </w:instrText>
          </w:r>
          <w:r>
            <w:fldChar w:fldCharType="separate"/>
          </w:r>
          <w:r w:rsidR="009B2672" w:rsidRPr="009B2672">
            <w:rPr>
              <w:noProof/>
            </w:rPr>
            <w:t>(Crawfis &amp; Max, 1993)</w:t>
          </w:r>
          <w:r>
            <w:fldChar w:fldCharType="end"/>
          </w:r>
        </w:sdtContent>
      </w:sdt>
      <w:r w:rsidR="00500C50">
        <w:t>.</w:t>
      </w:r>
    </w:p>
    <w:p w14:paraId="272FAD60" w14:textId="0EF93CC3" w:rsidR="007319A1" w:rsidRDefault="007319A1" w:rsidP="007319A1">
      <w:pPr>
        <w:pStyle w:val="Heading3"/>
      </w:pPr>
      <w:r>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lastRenderedPageBreak/>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9" w:name="_Ref479542200"/>
      <w:r>
        <w:t>Instancing</w:t>
      </w:r>
      <w:bookmarkEnd w:id="119"/>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w:t>
      </w:r>
      <w:proofErr w:type="spellStart"/>
      <w:r w:rsidR="003E24E4">
        <w:t>shader</w:t>
      </w:r>
      <w:proofErr w:type="spellEnd"/>
      <w:r w:rsidR="003E24E4">
        <w:t xml:space="preserve">,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20" w:name="_Ref479541663"/>
      <w:r>
        <w:lastRenderedPageBreak/>
        <w:t>Blending</w:t>
      </w:r>
      <w:bookmarkEnd w:id="120"/>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val="en-US" w:eastAsia="en-US"/>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1FD6EFFF" w:rsidR="005E285D" w:rsidRDefault="005E285D" w:rsidP="005E285D">
      <w:pPr>
        <w:pStyle w:val="Caption"/>
      </w:pPr>
      <w:bookmarkStart w:id="121" w:name="_Ref479547391"/>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3</w:t>
      </w:r>
      <w:r w:rsidR="00C11A7D">
        <w:fldChar w:fldCharType="end"/>
      </w:r>
      <w:r>
        <w:t xml:space="preserve"> Alpha Testing</w:t>
      </w:r>
      <w:bookmarkEnd w:id="121"/>
    </w:p>
    <w:p w14:paraId="4D72AEAA" w14:textId="10B9DBA9" w:rsidR="0001255A" w:rsidRDefault="008F5A29" w:rsidP="005E285D">
      <w:pPr>
        <w:pStyle w:val="FigureCentre"/>
      </w:pPr>
      <w:r>
        <w:t xml:space="preserve">  </w:t>
      </w:r>
    </w:p>
    <w:p w14:paraId="33BA693F" w14:textId="146099DF" w:rsidR="00E3329F" w:rsidRDefault="00E3329F" w:rsidP="00E3329F">
      <w:r>
        <w:t xml:space="preserve">Alpha blending allows areas of models to appear transparent, and for other models within the scene to be visible through the transparent areas. </w:t>
      </w:r>
      <w:r w:rsidR="00E743C9">
        <w:t>While alpha blending is particularly useful on areas where very</w:t>
      </w:r>
      <w:r w:rsidR="006C2661">
        <w:t xml:space="preserve"> little depth information is stored</w:t>
      </w:r>
      <w:r w:rsidR="00E743C9">
        <w:t xml:space="preserve">,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val="en-US" w:eastAsia="en-US"/>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18D35F40" w:rsidR="00F436DA" w:rsidRPr="00E3329F" w:rsidRDefault="0041713A" w:rsidP="0041713A">
      <w:pPr>
        <w:pStyle w:val="Caption"/>
      </w:pPr>
      <w:bookmarkStart w:id="122" w:name="_Ref479548797"/>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4</w:t>
      </w:r>
      <w:r w:rsidR="00C11A7D">
        <w:fldChar w:fldCharType="end"/>
      </w:r>
      <w:r>
        <w:t xml:space="preserve"> Alpha Blending</w:t>
      </w:r>
      <w:bookmarkEnd w:id="122"/>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23" w:name="_Toc478568198"/>
      <w:r>
        <w:t>UI</w:t>
      </w:r>
      <w:r w:rsidR="00F3718C">
        <w:t xml:space="preserve"> Images</w:t>
      </w:r>
      <w:bookmarkEnd w:id="123"/>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 xml:space="preserve">To render UI images the graphics object within Prio Engine stores a base view matrix, which is the view matrix when the main camera is rendered at the origin of the world. This base view matrix is used in place of the camera view matrix when it is passed to the </w:t>
      </w:r>
      <w:proofErr w:type="spellStart"/>
      <w:r>
        <w:t>shader</w:t>
      </w:r>
      <w:proofErr w:type="spellEnd"/>
      <w:r>
        <w:t>, to ensure that the image is displayed at the same position every frame.</w:t>
      </w:r>
    </w:p>
    <w:p w14:paraId="78AB5C9A" w14:textId="2B00D075" w:rsidR="0043656B" w:rsidRDefault="00D55B66" w:rsidP="0043656B">
      <w:pPr>
        <w:pStyle w:val="Heading2"/>
      </w:pPr>
      <w:bookmarkStart w:id="124" w:name="_Toc478568199"/>
      <w:r>
        <w:t>Particle Systems</w:t>
      </w:r>
      <w:bookmarkEnd w:id="124"/>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w:t>
      </w:r>
      <w:proofErr w:type="spellStart"/>
      <w:r w:rsidR="001F6C83">
        <w:t>shader</w:t>
      </w:r>
      <w:proofErr w:type="spellEnd"/>
      <w:r w:rsidR="001F6C83">
        <w:t xml:space="preserve">, which is a stage which sits between the vertex </w:t>
      </w:r>
      <w:proofErr w:type="spellStart"/>
      <w:r w:rsidR="001F6C83">
        <w:t>shader</w:t>
      </w:r>
      <w:proofErr w:type="spellEnd"/>
      <w:r w:rsidR="001F6C83">
        <w:t xml:space="preserve"> and pixel </w:t>
      </w:r>
      <w:proofErr w:type="spellStart"/>
      <w:r w:rsidR="001F6C83">
        <w:t>shader</w:t>
      </w:r>
      <w:proofErr w:type="spellEnd"/>
      <w:r w:rsidR="001F6C83">
        <w:t xml:space="preserve"> in the graphics pipeline. The geometry </w:t>
      </w:r>
      <w:proofErr w:type="spellStart"/>
      <w:r w:rsidR="001F6C83">
        <w:t>shader</w:t>
      </w:r>
      <w:proofErr w:type="spellEnd"/>
      <w:r w:rsidR="001F6C83">
        <w:t xml:space="preserve"> is incredibly efficient at rendering large numbers of the same shape.</w:t>
      </w:r>
    </w:p>
    <w:p w14:paraId="70230AE4" w14:textId="6ADFDAC5" w:rsidR="00E71516" w:rsidRDefault="00E71516" w:rsidP="00E71516">
      <w:pPr>
        <w:pStyle w:val="Heading3"/>
      </w:pPr>
      <w:bookmarkStart w:id="125" w:name="_Toc478568200"/>
      <w:bookmarkStart w:id="126" w:name="_Ref479551710"/>
      <w:r>
        <w:t>Rain</w:t>
      </w:r>
      <w:bookmarkEnd w:id="125"/>
      <w:bookmarkEnd w:id="126"/>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w:t>
      </w:r>
      <w:proofErr w:type="spellStart"/>
      <w:r>
        <w:t>shader</w:t>
      </w:r>
      <w:proofErr w:type="spellEnd"/>
      <w:r>
        <w:t>.</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w:t>
      </w:r>
      <w:proofErr w:type="spellStart"/>
      <w:r>
        <w:t>shader</w:t>
      </w:r>
      <w:proofErr w:type="spellEnd"/>
      <w:r>
        <w:t xml:space="preserve"> to update the rain particles, and a vertex, </w:t>
      </w:r>
      <w:r w:rsidR="00ED2AD5">
        <w:t>geometry,</w:t>
      </w:r>
      <w:r>
        <w:t xml:space="preserve"> and pixel </w:t>
      </w:r>
      <w:proofErr w:type="spellStart"/>
      <w:r>
        <w:t>shader</w:t>
      </w:r>
      <w:proofErr w:type="spellEnd"/>
      <w:r>
        <w:t xml:space="preserve"> to draw the rain particles to the screen. </w:t>
      </w:r>
      <w:r w:rsidR="003729DE">
        <w:t xml:space="preserve">The update geometry </w:t>
      </w:r>
      <w:proofErr w:type="spellStart"/>
      <w:r w:rsidR="003729DE">
        <w:t>shader</w:t>
      </w:r>
      <w:proofErr w:type="spellEnd"/>
      <w:r w:rsidR="003729DE">
        <w:t xml:space="preserve">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w:t>
      </w:r>
      <w:proofErr w:type="spellStart"/>
      <w:r>
        <w:t>shader</w:t>
      </w:r>
      <w:proofErr w:type="spellEnd"/>
      <w:r>
        <w:t xml:space="preserve"> and the speed at which the snow falls. </w:t>
      </w:r>
      <w:r w:rsidR="00861474">
        <w:t xml:space="preserve">The length of each line calculated within the geometry </w:t>
      </w:r>
      <w:proofErr w:type="spellStart"/>
      <w:r w:rsidR="00861474">
        <w:t>shader</w:t>
      </w:r>
      <w:proofErr w:type="spellEnd"/>
      <w:r w:rsidR="00861474">
        <w:t xml:space="preserve">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7" w:name="_Toc478568201"/>
      <w:r>
        <w:t>Summary</w:t>
      </w:r>
      <w:bookmarkEnd w:id="127"/>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8" w:name="_Toc478568202"/>
      <w:r>
        <w:lastRenderedPageBreak/>
        <w:t>Artist Away</w:t>
      </w:r>
      <w:bookmarkEnd w:id="128"/>
    </w:p>
    <w:p w14:paraId="757C4501" w14:textId="378AD312" w:rsidR="001602E9" w:rsidRPr="001602E9" w:rsidRDefault="001602E9" w:rsidP="001602E9">
      <w:r>
        <w:t xml:space="preserve">Artist Away is responsible for controlling and generating height maps which are used within Prio </w:t>
      </w:r>
      <w:commentRangeStart w:id="129"/>
      <w:r>
        <w:t>Engine</w:t>
      </w:r>
      <w:commentRangeEnd w:id="129"/>
      <w:r w:rsidR="000014E9">
        <w:rPr>
          <w:rStyle w:val="CommentReference"/>
        </w:rPr>
        <w:commentReference w:id="129"/>
      </w:r>
      <w:r>
        <w:t xml:space="preserve">. </w:t>
      </w:r>
    </w:p>
    <w:p w14:paraId="094CB04A" w14:textId="6BFCBE92" w:rsidR="003D344D" w:rsidRDefault="007221E5" w:rsidP="00370EE4">
      <w:pPr>
        <w:pStyle w:val="Heading2"/>
      </w:pPr>
      <w:bookmarkStart w:id="130" w:name="_Toc478568203"/>
      <w:bookmarkStart w:id="131" w:name="_Ref479699814"/>
      <w:r>
        <w:t>Perlin</w:t>
      </w:r>
      <w:r w:rsidR="009320F6">
        <w:t xml:space="preserve"> Noise </w:t>
      </w:r>
      <w:r w:rsidR="003D344D">
        <w:t>Generation</w:t>
      </w:r>
      <w:bookmarkEnd w:id="130"/>
      <w:bookmarkEnd w:id="131"/>
    </w:p>
    <w:p w14:paraId="5A27C85F" w14:textId="28732E8C"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9B2672" w:rsidRPr="009B2672">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34065D0E"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9B2672" w:rsidRPr="009B2672">
            <w:rPr>
              <w:noProof/>
            </w:rPr>
            <w:t>(Green, 2005)</w:t>
          </w:r>
          <w:r w:rsidR="00FF44F6">
            <w:fldChar w:fldCharType="end"/>
          </w:r>
        </w:sdtContent>
      </w:sdt>
      <w:r w:rsidR="00FF44F6">
        <w:t xml:space="preserve">. Artist Away pursues a CPU implementation of Perlin Noise, as it is simple to write noise generated on the CPU to a file, whereas it becomes slightly more complex when the noise is generated in a </w:t>
      </w:r>
      <w:proofErr w:type="spellStart"/>
      <w:r w:rsidR="00FF44F6">
        <w:t>shader</w:t>
      </w:r>
      <w:proofErr w:type="spellEnd"/>
      <w:r w:rsidR="00FF44F6">
        <w:t>.</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32" w:name="_Toc478568204"/>
      <w:r>
        <w:t>Creating and Exporting Height Maps</w:t>
      </w:r>
      <w:bookmarkEnd w:id="132"/>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w:t>
      </w:r>
      <w:proofErr w:type="spellStart"/>
      <w:r w:rsidR="00784647">
        <w:t>GetMap</w:t>
      </w:r>
      <w:proofErr w:type="spellEnd"/>
      <w:r w:rsidR="00784647">
        <w:t xml:space="preserve">’ function belonging to the </w:t>
      </w:r>
      <w:proofErr w:type="spellStart"/>
      <w:r w:rsidR="00784647">
        <w:t>HeightMap</w:t>
      </w:r>
      <w:proofErr w:type="spellEnd"/>
      <w:r w:rsidR="00784647">
        <w:t xml:space="preserve">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33" w:name="_Toc478568205"/>
      <w:r>
        <w:t>User Interface</w:t>
      </w:r>
      <w:bookmarkEnd w:id="133"/>
      <w:r w:rsidR="00A92A6F">
        <w:t xml:space="preserve"> </w:t>
      </w:r>
    </w:p>
    <w:p w14:paraId="715DB17F" w14:textId="2416C214" w:rsidR="00A92A6F" w:rsidRDefault="002536B2" w:rsidP="00A92A6F">
      <w:pPr>
        <w:pStyle w:val="Heading3"/>
      </w:pPr>
      <w:bookmarkStart w:id="134" w:name="_Toc478568206"/>
      <w:r>
        <w:t xml:space="preserve">Controlling </w:t>
      </w:r>
      <w:r w:rsidR="00370EE4">
        <w:t>the</w:t>
      </w:r>
      <w:r>
        <w:t xml:space="preserve"> Game</w:t>
      </w:r>
      <w:bookmarkEnd w:id="134"/>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35" w:name="_Toc478568207"/>
      <w:r>
        <w:t>AntTweakBar</w:t>
      </w:r>
      <w:r w:rsidR="002536B2">
        <w:t xml:space="preserve"> Usage</w:t>
      </w:r>
      <w:bookmarkEnd w:id="135"/>
    </w:p>
    <w:p w14:paraId="4E736243" w14:textId="06E270C7" w:rsidR="00A92A6F" w:rsidRPr="002536B2" w:rsidRDefault="00A92A6F" w:rsidP="00A92A6F">
      <w:bookmarkStart w:id="136" w:name="_Toc478568208"/>
      <w:bookmarkStart w:id="137"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w:t>
      </w:r>
      <w:proofErr w:type="spellStart"/>
      <w:r w:rsidR="000C0CF1">
        <w:t>callback</w:t>
      </w:r>
      <w:proofErr w:type="spellEnd"/>
      <w:r w:rsidR="000C0CF1">
        <w:t xml:space="preserve"> functions </w:t>
      </w:r>
      <w:r w:rsidR="00CF7C4B">
        <w:t xml:space="preserve">which are used as getters and setters to alter the values within the engine. </w:t>
      </w:r>
      <w:proofErr w:type="spellStart"/>
      <w:r w:rsidR="00F76D78">
        <w:t>Callbacks</w:t>
      </w:r>
      <w:proofErr w:type="spellEnd"/>
      <w:r w:rsidR="00F76D78">
        <w:t xml:space="preserve"> are used in place of basic read only and set variables as </w:t>
      </w:r>
      <w:proofErr w:type="spellStart"/>
      <w:r w:rsidR="00F76D78">
        <w:t>callbacks</w:t>
      </w:r>
      <w:proofErr w:type="spellEnd"/>
      <w:r w:rsidR="00F76D78">
        <w:t xml:space="preserve">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36"/>
      <w:bookmarkEnd w:id="137"/>
    </w:p>
    <w:p w14:paraId="6439638D" w14:textId="37EEA7D2" w:rsidR="009625AE" w:rsidRDefault="009625AE" w:rsidP="009625AE">
      <w:pPr>
        <w:pStyle w:val="Heading3"/>
      </w:pPr>
      <w:bookmarkStart w:id="138" w:name="_Toc478568209"/>
      <w:r>
        <w:t>Multithreading Noise Generation</w:t>
      </w:r>
      <w:bookmarkEnd w:id="138"/>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w:t>
      </w:r>
      <w:proofErr w:type="spellStart"/>
      <w:r>
        <w:t>callbacks</w:t>
      </w:r>
      <w:proofErr w:type="spellEnd"/>
      <w:r>
        <w:t xml:space="preserve"> within Artist Away, as AntTweakBar does not run </w:t>
      </w:r>
      <w:proofErr w:type="spellStart"/>
      <w:r>
        <w:t>callbacks</w:t>
      </w:r>
      <w:proofErr w:type="spellEnd"/>
      <w:r>
        <w:t xml:space="preserve"> on a separate thread, they must be manually created and joined through the program which runs AntTweakBar. A Boolean flag is raised </w:t>
      </w:r>
      <w:r w:rsidR="00AE1709">
        <w:t xml:space="preserve">in Artist Away </w:t>
      </w:r>
      <w:r>
        <w:t xml:space="preserve">when the thread is ready to be </w:t>
      </w:r>
      <w:proofErr w:type="spellStart"/>
      <w:r>
        <w:t>rejoined</w:t>
      </w:r>
      <w:proofErr w:type="spellEnd"/>
      <w:r>
        <w:t xml:space="preserve"> to the main thread, this flag is checked in every frame of the main thread, once the thread is </w:t>
      </w:r>
      <w:proofErr w:type="spellStart"/>
      <w:r>
        <w:t>rejoined</w:t>
      </w:r>
      <w:proofErr w:type="spellEnd"/>
      <w:r>
        <w:t xml:space="preserve"> to the main thread, it no longer runs.</w:t>
      </w:r>
    </w:p>
    <w:p w14:paraId="749E0267" w14:textId="6E9D8758" w:rsidR="009625AE" w:rsidRDefault="009625AE" w:rsidP="009625AE">
      <w:pPr>
        <w:pStyle w:val="Heading3"/>
      </w:pPr>
      <w:bookmarkStart w:id="139" w:name="_Toc478568210"/>
      <w:r>
        <w:t xml:space="preserve">Preventing </w:t>
      </w:r>
      <w:bookmarkEnd w:id="139"/>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40" w:name="_Toc478568211"/>
      <w:r>
        <w:t>Updating Terrain During Run Time</w:t>
      </w:r>
      <w:bookmarkEnd w:id="140"/>
    </w:p>
    <w:p w14:paraId="2EF01531" w14:textId="132CB919" w:rsidR="00021845" w:rsidRPr="00021845" w:rsidRDefault="00021845" w:rsidP="00021845">
      <w:r>
        <w:t xml:space="preserve">The update process is triggered through a button click event in AntTweakBar, which in turn calls a </w:t>
      </w:r>
      <w:proofErr w:type="spellStart"/>
      <w:r>
        <w:t>callback</w:t>
      </w:r>
      <w:proofErr w:type="spellEnd"/>
      <w:r>
        <w:t xml:space="preserve"> function to begin the update. The update process is run on a separate thread as to avoid causing the program to hang. </w:t>
      </w:r>
    </w:p>
    <w:p w14:paraId="5859918F" w14:textId="471676CD" w:rsidR="00370EE4" w:rsidRDefault="00370EE4" w:rsidP="00370EE4">
      <w:pPr>
        <w:pStyle w:val="Heading3"/>
      </w:pPr>
      <w:bookmarkStart w:id="141" w:name="_Toc478568212"/>
      <w:r>
        <w:t>Generating New Height Map</w:t>
      </w:r>
      <w:bookmarkEnd w:id="141"/>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w:t>
      </w:r>
      <w:proofErr w:type="spellStart"/>
      <w:r w:rsidR="000D60A6">
        <w:t>perlin</w:t>
      </w:r>
      <w:proofErr w:type="spellEnd"/>
      <w:r w:rsidR="000D60A6">
        <w:t xml:space="preserve">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42" w:name="_Toc340849822"/>
      <w:bookmarkStart w:id="143" w:name="_Toc478568216"/>
      <w:bookmarkEnd w:id="93"/>
      <w:r>
        <w:lastRenderedPageBreak/>
        <w:t>Test Strategy</w:t>
      </w:r>
      <w:bookmarkEnd w:id="142"/>
      <w:bookmarkEnd w:id="143"/>
      <w:r>
        <w:t xml:space="preserve"> </w:t>
      </w:r>
    </w:p>
    <w:p w14:paraId="454AB70E" w14:textId="0908CA3B" w:rsidR="00B179FB" w:rsidRDefault="00B179FB" w:rsidP="00E11FFC">
      <w:pPr>
        <w:pStyle w:val="Heading2"/>
      </w:pPr>
      <w:bookmarkStart w:id="144" w:name="_Toc340849823"/>
      <w:bookmarkStart w:id="145" w:name="_Toc478568217"/>
      <w:r>
        <w:t>Introduction</w:t>
      </w:r>
      <w:bookmarkEnd w:id="144"/>
      <w:bookmarkEnd w:id="145"/>
    </w:p>
    <w:p w14:paraId="3142E172" w14:textId="2C4BEF5D"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782A9A26" w14:textId="69E8124B" w:rsidR="00993938" w:rsidRDefault="00993938" w:rsidP="00993938">
      <w:pPr>
        <w:pStyle w:val="Heading2"/>
      </w:pPr>
      <w:r>
        <w:t>Creating a Test Harness</w:t>
      </w:r>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205C465C"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9B2672" w:rsidRPr="009B2672">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5FA9B9A4"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w:t>
      </w:r>
      <w:r w:rsidR="00B75AA2">
        <w:lastRenderedPageBreak/>
        <w:t xml:space="preserve">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9B2672" w:rsidRPr="009B2672">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w:t>
      </w:r>
      <w:commentRangeStart w:id="146"/>
      <w:r w:rsidR="00202D25">
        <w:t xml:space="preserve">The resulting requirements can be found in FIGURE XXXXXXX </w:t>
      </w:r>
      <w:commentRangeEnd w:id="146"/>
      <w:r w:rsidR="00202D25">
        <w:rPr>
          <w:rStyle w:val="CommentReference"/>
        </w:rPr>
        <w:commentReference w:id="146"/>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7" w:name="_Toc480220176"/>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r w:rsidR="00BA29C7">
        <w:t>Memory Test Result</w:t>
      </w:r>
      <w:bookmarkEnd w:id="147"/>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 xml:space="preserve">Go through all code and ensure all Direct X types are correctly released if they have been initialised, and a corresponding delete exists for </w:t>
            </w:r>
            <w:r>
              <w:lastRenderedPageBreak/>
              <w:t>any object which is allocated memory.</w:t>
            </w:r>
          </w:p>
        </w:tc>
      </w:tr>
      <w:tr w:rsidR="00030F41" w14:paraId="427C0097" w14:textId="77777777" w:rsidTr="00030F41">
        <w:tc>
          <w:tcPr>
            <w:tcW w:w="1936" w:type="dxa"/>
          </w:tcPr>
          <w:p w14:paraId="1055BE1F" w14:textId="4BF7F074" w:rsidR="00030F41" w:rsidRDefault="00D34DB9" w:rsidP="00B179FB">
            <w:r>
              <w:lastRenderedPageBreak/>
              <w:t>Run Prio Engine release executable, monitor the FPS through in game text.</w:t>
            </w:r>
          </w:p>
        </w:tc>
        <w:tc>
          <w:tcPr>
            <w:tcW w:w="1894" w:type="dxa"/>
          </w:tcPr>
          <w:p w14:paraId="446B71B2" w14:textId="425E14CC" w:rsidR="00030F41" w:rsidRDefault="00D34DB9" w:rsidP="00B179FB">
            <w:r>
              <w:t>The FPS counter should never drop</w:t>
            </w:r>
            <w:r w:rsidR="00FA2575">
              <w:t xml:space="preserve"> below 60 frames per second on GTX 960 (minimum spec graphics card).</w:t>
            </w:r>
          </w:p>
        </w:tc>
        <w:tc>
          <w:tcPr>
            <w:tcW w:w="1799" w:type="dxa"/>
          </w:tcPr>
          <w:p w14:paraId="68F5899C" w14:textId="13B6FAF9" w:rsidR="00030F41" w:rsidRDefault="00FA2575" w:rsidP="00B179FB">
            <w:r>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1E9107F6" w:rsidR="00773037" w:rsidRDefault="00773037" w:rsidP="00164E5D"/>
    <w:p w14:paraId="3CEB1EEA" w14:textId="60D0F879" w:rsidR="00086FF4" w:rsidRDefault="00086FF4" w:rsidP="00086FF4">
      <w:pPr>
        <w:pStyle w:val="Heading4"/>
      </w:pPr>
      <w:r>
        <w:t>Entity Rendering</w:t>
      </w:r>
    </w:p>
    <w:tbl>
      <w:tblPr>
        <w:tblStyle w:val="TableGrid"/>
        <w:tblW w:w="0" w:type="auto"/>
        <w:tblLook w:val="04A0" w:firstRow="1" w:lastRow="0" w:firstColumn="1" w:lastColumn="0" w:noHBand="0" w:noVBand="1"/>
      </w:tblPr>
      <w:tblGrid>
        <w:gridCol w:w="1803"/>
        <w:gridCol w:w="1803"/>
        <w:gridCol w:w="1803"/>
        <w:gridCol w:w="1803"/>
        <w:gridCol w:w="1804"/>
      </w:tblGrid>
      <w:tr w:rsidR="00086FF4" w14:paraId="5D81261B" w14:textId="77777777" w:rsidTr="00086FF4">
        <w:tc>
          <w:tcPr>
            <w:tcW w:w="1803" w:type="dxa"/>
          </w:tcPr>
          <w:p w14:paraId="4D417C89" w14:textId="19CE8CC9" w:rsidR="00086FF4" w:rsidRPr="00086FF4" w:rsidRDefault="00086FF4" w:rsidP="00086FF4">
            <w:pPr>
              <w:rPr>
                <w:b/>
              </w:rPr>
            </w:pPr>
            <w:r w:rsidRPr="00086FF4">
              <w:rPr>
                <w:b/>
              </w:rPr>
              <w:t>Test Case</w:t>
            </w:r>
          </w:p>
        </w:tc>
        <w:tc>
          <w:tcPr>
            <w:tcW w:w="1803" w:type="dxa"/>
          </w:tcPr>
          <w:p w14:paraId="64537B05" w14:textId="08894956" w:rsidR="00086FF4" w:rsidRPr="00086FF4" w:rsidRDefault="00086FF4" w:rsidP="00086FF4">
            <w:pPr>
              <w:rPr>
                <w:b/>
              </w:rPr>
            </w:pPr>
            <w:r w:rsidRPr="00086FF4">
              <w:rPr>
                <w:b/>
              </w:rPr>
              <w:t>Pass Criteria</w:t>
            </w:r>
          </w:p>
        </w:tc>
        <w:tc>
          <w:tcPr>
            <w:tcW w:w="1803" w:type="dxa"/>
          </w:tcPr>
          <w:p w14:paraId="71A35431" w14:textId="2BF03509" w:rsidR="00086FF4" w:rsidRPr="00086FF4" w:rsidRDefault="00086FF4" w:rsidP="00086FF4">
            <w:pPr>
              <w:rPr>
                <w:b/>
              </w:rPr>
            </w:pPr>
            <w:r w:rsidRPr="00086FF4">
              <w:rPr>
                <w:b/>
              </w:rPr>
              <w:t>Result</w:t>
            </w:r>
          </w:p>
        </w:tc>
        <w:tc>
          <w:tcPr>
            <w:tcW w:w="1803" w:type="dxa"/>
          </w:tcPr>
          <w:p w14:paraId="21E1D2CA" w14:textId="1B86053C" w:rsidR="00086FF4" w:rsidRPr="00086FF4" w:rsidRDefault="00086FF4" w:rsidP="00086FF4">
            <w:pPr>
              <w:rPr>
                <w:b/>
              </w:rPr>
            </w:pPr>
            <w:r w:rsidRPr="00086FF4">
              <w:rPr>
                <w:b/>
              </w:rPr>
              <w:t>Severity</w:t>
            </w:r>
          </w:p>
        </w:tc>
        <w:tc>
          <w:tcPr>
            <w:tcW w:w="1804" w:type="dxa"/>
          </w:tcPr>
          <w:p w14:paraId="6F6053F1" w14:textId="2B1E4749" w:rsidR="00086FF4" w:rsidRPr="00086FF4" w:rsidRDefault="00086FF4" w:rsidP="00086FF4">
            <w:pPr>
              <w:rPr>
                <w:b/>
              </w:rPr>
            </w:pPr>
            <w:r w:rsidRPr="00086FF4">
              <w:rPr>
                <w:b/>
              </w:rPr>
              <w:t>Action</w:t>
            </w:r>
          </w:p>
        </w:tc>
      </w:tr>
      <w:tr w:rsidR="00325D2F" w14:paraId="66D39CFC" w14:textId="77777777" w:rsidTr="00086FF4">
        <w:tc>
          <w:tcPr>
            <w:tcW w:w="1803" w:type="dxa"/>
          </w:tcPr>
          <w:p w14:paraId="3ABB496B" w14:textId="714B5956" w:rsidR="00325D2F" w:rsidRPr="00325D2F" w:rsidRDefault="00325D2F" w:rsidP="00086FF4">
            <w:r>
              <w:t xml:space="preserve">Load a mesh through the mesh class which makes use of ASSIMP. </w:t>
            </w:r>
          </w:p>
        </w:tc>
        <w:tc>
          <w:tcPr>
            <w:tcW w:w="1803" w:type="dxa"/>
          </w:tcPr>
          <w:p w14:paraId="3DFC5594" w14:textId="0D35FC96" w:rsidR="00325D2F" w:rsidRPr="00325D2F" w:rsidRDefault="00325D2F" w:rsidP="00086FF4">
            <w:r>
              <w:t xml:space="preserve">No errors should be thrown, vertex, index, and texture data should be loaded into mesh object. </w:t>
            </w:r>
          </w:p>
        </w:tc>
        <w:tc>
          <w:tcPr>
            <w:tcW w:w="1803" w:type="dxa"/>
          </w:tcPr>
          <w:p w14:paraId="146BE217" w14:textId="14794803" w:rsidR="00325D2F" w:rsidRPr="00325D2F" w:rsidRDefault="007F17B3" w:rsidP="00086FF4">
            <w:r>
              <w:t>Passed.</w:t>
            </w:r>
          </w:p>
        </w:tc>
        <w:tc>
          <w:tcPr>
            <w:tcW w:w="1803" w:type="dxa"/>
          </w:tcPr>
          <w:p w14:paraId="09CD3F3C" w14:textId="04ECC3D6" w:rsidR="00325D2F" w:rsidRPr="00325D2F" w:rsidRDefault="00325D2F" w:rsidP="00086FF4">
            <w:r>
              <w:t>Urgent</w:t>
            </w:r>
          </w:p>
        </w:tc>
        <w:tc>
          <w:tcPr>
            <w:tcW w:w="1804" w:type="dxa"/>
          </w:tcPr>
          <w:p w14:paraId="21FFA116" w14:textId="7EA8694B" w:rsidR="00325D2F" w:rsidRPr="00325D2F" w:rsidRDefault="00325D2F" w:rsidP="00086FF4">
            <w:r>
              <w:t>None required.</w:t>
            </w:r>
          </w:p>
        </w:tc>
      </w:tr>
      <w:tr w:rsidR="007F17B3" w14:paraId="5518CD25" w14:textId="77777777" w:rsidTr="00086FF4">
        <w:tc>
          <w:tcPr>
            <w:tcW w:w="1803" w:type="dxa"/>
          </w:tcPr>
          <w:p w14:paraId="7EF19E95" w14:textId="3CF836AF" w:rsidR="007F17B3" w:rsidRDefault="007F17B3" w:rsidP="00086FF4">
            <w:r>
              <w:t xml:space="preserve">Create model from an instance of a mesh, render the model. </w:t>
            </w:r>
          </w:p>
        </w:tc>
        <w:tc>
          <w:tcPr>
            <w:tcW w:w="1803" w:type="dxa"/>
          </w:tcPr>
          <w:p w14:paraId="165DC26D" w14:textId="16594A18" w:rsidR="007F17B3" w:rsidRDefault="007F17B3" w:rsidP="00086FF4">
            <w:r>
              <w:t>Model should be displayed on screen at the correct position in the world.</w:t>
            </w:r>
          </w:p>
        </w:tc>
        <w:tc>
          <w:tcPr>
            <w:tcW w:w="1803" w:type="dxa"/>
          </w:tcPr>
          <w:p w14:paraId="25F892A9" w14:textId="7C232412" w:rsidR="007F17B3" w:rsidRDefault="007F17B3" w:rsidP="00086FF4">
            <w:r>
              <w:t xml:space="preserve">Failed. </w:t>
            </w:r>
          </w:p>
        </w:tc>
        <w:tc>
          <w:tcPr>
            <w:tcW w:w="1803" w:type="dxa"/>
          </w:tcPr>
          <w:p w14:paraId="4C1F26AD" w14:textId="65C6AE33" w:rsidR="007F17B3" w:rsidRDefault="007F17B3" w:rsidP="00086FF4">
            <w:r>
              <w:t>Low</w:t>
            </w:r>
          </w:p>
        </w:tc>
        <w:tc>
          <w:tcPr>
            <w:tcW w:w="1804" w:type="dxa"/>
          </w:tcPr>
          <w:p w14:paraId="621B870C" w14:textId="57619EEA" w:rsidR="007F17B3" w:rsidRDefault="007F17B3" w:rsidP="00086FF4">
            <w:r>
              <w:t xml:space="preserve">Models are loaded in at a </w:t>
            </w:r>
            <w:r w:rsidR="00A5333D">
              <w:t>90-degree</w:t>
            </w:r>
            <w:r>
              <w:t xml:space="preserve"> rotation, can simply rotate the opposite way for the time being.</w:t>
            </w:r>
          </w:p>
        </w:tc>
      </w:tr>
      <w:tr w:rsidR="004F46F1" w14:paraId="5AB1B6B4" w14:textId="77777777" w:rsidTr="00086FF4">
        <w:tc>
          <w:tcPr>
            <w:tcW w:w="1803" w:type="dxa"/>
          </w:tcPr>
          <w:p w14:paraId="70F9BF9D" w14:textId="64B7525D" w:rsidR="004F46F1" w:rsidRDefault="004F46F1" w:rsidP="00086FF4">
            <w:r>
              <w:t xml:space="preserve">Create terrain entity from </w:t>
            </w:r>
            <w:r>
              <w:lastRenderedPageBreak/>
              <w:t>supplied height map.</w:t>
            </w:r>
          </w:p>
        </w:tc>
        <w:tc>
          <w:tcPr>
            <w:tcW w:w="1803" w:type="dxa"/>
          </w:tcPr>
          <w:p w14:paraId="3838EB10" w14:textId="762F9D2F" w:rsidR="004F46F1" w:rsidRDefault="004F46F1" w:rsidP="00086FF4">
            <w:r>
              <w:lastRenderedPageBreak/>
              <w:t xml:space="preserve">Terrain entity should be rendered in </w:t>
            </w:r>
            <w:r>
              <w:lastRenderedPageBreak/>
              <w:t xml:space="preserve">world space around coordinates (0,0,0). </w:t>
            </w:r>
          </w:p>
        </w:tc>
        <w:tc>
          <w:tcPr>
            <w:tcW w:w="1803" w:type="dxa"/>
          </w:tcPr>
          <w:p w14:paraId="7A9E968E" w14:textId="1A9245ED" w:rsidR="004F46F1" w:rsidRDefault="004F46F1" w:rsidP="00086FF4">
            <w:r>
              <w:lastRenderedPageBreak/>
              <w:t>Passed.</w:t>
            </w:r>
          </w:p>
        </w:tc>
        <w:tc>
          <w:tcPr>
            <w:tcW w:w="1803" w:type="dxa"/>
          </w:tcPr>
          <w:p w14:paraId="3102CC4F" w14:textId="3A74ED4C" w:rsidR="004F46F1" w:rsidRDefault="004F46F1" w:rsidP="00086FF4">
            <w:r>
              <w:t>High</w:t>
            </w:r>
          </w:p>
        </w:tc>
        <w:tc>
          <w:tcPr>
            <w:tcW w:w="1804" w:type="dxa"/>
          </w:tcPr>
          <w:p w14:paraId="5364BCF4" w14:textId="56C33BCD" w:rsidR="004F46F1" w:rsidRDefault="004F46F1" w:rsidP="00086FF4">
            <w:r>
              <w:t>None required.</w:t>
            </w:r>
          </w:p>
        </w:tc>
      </w:tr>
      <w:tr w:rsidR="004F46F1" w14:paraId="3F16DFFB" w14:textId="77777777" w:rsidTr="00086FF4">
        <w:tc>
          <w:tcPr>
            <w:tcW w:w="1803" w:type="dxa"/>
          </w:tcPr>
          <w:p w14:paraId="15AFBA0C" w14:textId="385E2438" w:rsidR="004F46F1" w:rsidRDefault="00A5333D" w:rsidP="00086FF4">
            <w:r>
              <w:t>Create body of water.</w:t>
            </w:r>
          </w:p>
        </w:tc>
        <w:tc>
          <w:tcPr>
            <w:tcW w:w="1803" w:type="dxa"/>
          </w:tcPr>
          <w:p w14:paraId="118110F0" w14:textId="47D05B37" w:rsidR="004F46F1" w:rsidRDefault="00A5333D" w:rsidP="00086FF4">
            <w:r>
              <w:t>Body of water should span the width and length of the terrain.</w:t>
            </w:r>
          </w:p>
        </w:tc>
        <w:tc>
          <w:tcPr>
            <w:tcW w:w="1803" w:type="dxa"/>
          </w:tcPr>
          <w:p w14:paraId="1F7391F8" w14:textId="27D6F35D" w:rsidR="004F46F1" w:rsidRDefault="00A5333D" w:rsidP="00086FF4">
            <w:r>
              <w:t>Passed.</w:t>
            </w:r>
          </w:p>
        </w:tc>
        <w:tc>
          <w:tcPr>
            <w:tcW w:w="1803" w:type="dxa"/>
          </w:tcPr>
          <w:p w14:paraId="2FB39536" w14:textId="06C649B3" w:rsidR="004F46F1" w:rsidRDefault="00A5333D" w:rsidP="00086FF4">
            <w:r>
              <w:t>Medium</w:t>
            </w:r>
          </w:p>
        </w:tc>
        <w:tc>
          <w:tcPr>
            <w:tcW w:w="1804" w:type="dxa"/>
          </w:tcPr>
          <w:p w14:paraId="17700259" w14:textId="2B38DFEB" w:rsidR="004F46F1" w:rsidRDefault="00A5333D" w:rsidP="00086FF4">
            <w:r>
              <w:t>None required.</w:t>
            </w:r>
          </w:p>
        </w:tc>
      </w:tr>
      <w:tr w:rsidR="00A5333D" w14:paraId="080E4A32" w14:textId="77777777" w:rsidTr="00086FF4">
        <w:tc>
          <w:tcPr>
            <w:tcW w:w="1803" w:type="dxa"/>
          </w:tcPr>
          <w:p w14:paraId="0CB3EDAD" w14:textId="11A6BD36" w:rsidR="00A5333D" w:rsidRDefault="00A5333D" w:rsidP="00086FF4">
            <w:r>
              <w:t>Create body of water.</w:t>
            </w:r>
          </w:p>
        </w:tc>
        <w:tc>
          <w:tcPr>
            <w:tcW w:w="1803" w:type="dxa"/>
          </w:tcPr>
          <w:p w14:paraId="6DB1BFFD" w14:textId="5554F876" w:rsidR="00A5333D" w:rsidRDefault="00A5333D" w:rsidP="00086FF4">
            <w:r>
              <w:t xml:space="preserve">All elements within the scene which are below the water surface should be refracted. These elements include </w:t>
            </w:r>
          </w:p>
        </w:tc>
        <w:tc>
          <w:tcPr>
            <w:tcW w:w="1803" w:type="dxa"/>
          </w:tcPr>
          <w:p w14:paraId="571F4B50" w14:textId="42782B13" w:rsidR="00A5333D" w:rsidRDefault="00A5333D" w:rsidP="00086FF4">
            <w:r>
              <w:t>Passed.</w:t>
            </w:r>
          </w:p>
        </w:tc>
        <w:tc>
          <w:tcPr>
            <w:tcW w:w="1803" w:type="dxa"/>
          </w:tcPr>
          <w:p w14:paraId="66992662" w14:textId="57F7C8FF" w:rsidR="00A5333D" w:rsidRDefault="00A5333D" w:rsidP="00086FF4">
            <w:r>
              <w:t>Low</w:t>
            </w:r>
          </w:p>
        </w:tc>
        <w:tc>
          <w:tcPr>
            <w:tcW w:w="1804" w:type="dxa"/>
          </w:tcPr>
          <w:p w14:paraId="1C627424" w14:textId="1B441383" w:rsidR="00A5333D" w:rsidRDefault="00A5333D" w:rsidP="00086FF4">
            <w:r>
              <w:t>None required.</w:t>
            </w:r>
          </w:p>
        </w:tc>
      </w:tr>
      <w:tr w:rsidR="00A5333D" w14:paraId="0214E605" w14:textId="77777777" w:rsidTr="00086FF4">
        <w:tc>
          <w:tcPr>
            <w:tcW w:w="1803" w:type="dxa"/>
          </w:tcPr>
          <w:p w14:paraId="2DBD9FA6" w14:textId="7AED2320" w:rsidR="00A5333D" w:rsidRDefault="00A5333D" w:rsidP="00086FF4">
            <w:r>
              <w:t>Create body of water</w:t>
            </w:r>
          </w:p>
        </w:tc>
        <w:tc>
          <w:tcPr>
            <w:tcW w:w="1803" w:type="dxa"/>
          </w:tcPr>
          <w:p w14:paraId="5EA26910" w14:textId="45AD8C8D" w:rsidR="00A5333D" w:rsidRDefault="00A5333D" w:rsidP="00086FF4">
            <w:r>
              <w:t>All elements above the water which are visible should be reflected.</w:t>
            </w:r>
          </w:p>
        </w:tc>
        <w:tc>
          <w:tcPr>
            <w:tcW w:w="1803" w:type="dxa"/>
          </w:tcPr>
          <w:p w14:paraId="17A568C6" w14:textId="5594B723" w:rsidR="00A5333D" w:rsidRDefault="00A5333D" w:rsidP="00086FF4">
            <w:r>
              <w:t>Failed.</w:t>
            </w:r>
          </w:p>
          <w:p w14:paraId="6C7CB0DA" w14:textId="77777777" w:rsidR="00A5333D" w:rsidRPr="00A5333D" w:rsidRDefault="00A5333D" w:rsidP="00A5333D"/>
          <w:p w14:paraId="4CD77637" w14:textId="77777777" w:rsidR="00A5333D" w:rsidRPr="00A5333D" w:rsidRDefault="00A5333D" w:rsidP="00A5333D"/>
          <w:p w14:paraId="074F4B05" w14:textId="77777777" w:rsidR="00A5333D" w:rsidRPr="00A5333D" w:rsidRDefault="00A5333D" w:rsidP="00A5333D"/>
          <w:p w14:paraId="2D4B864A" w14:textId="77777777" w:rsidR="00A5333D" w:rsidRPr="00A5333D" w:rsidRDefault="00A5333D" w:rsidP="00A5333D"/>
          <w:p w14:paraId="48EACC87" w14:textId="77777777" w:rsidR="00A5333D" w:rsidRPr="00A5333D" w:rsidRDefault="00A5333D" w:rsidP="00A5333D"/>
          <w:p w14:paraId="1A13FFE3" w14:textId="1FA8F174" w:rsidR="00A5333D" w:rsidRDefault="00A5333D" w:rsidP="00A5333D"/>
          <w:p w14:paraId="2F43B3ED" w14:textId="77777777" w:rsidR="00A5333D" w:rsidRPr="00A5333D" w:rsidRDefault="00A5333D" w:rsidP="00A5333D">
            <w:pPr>
              <w:jc w:val="center"/>
            </w:pPr>
          </w:p>
        </w:tc>
        <w:tc>
          <w:tcPr>
            <w:tcW w:w="1803" w:type="dxa"/>
          </w:tcPr>
          <w:p w14:paraId="3FB1453A" w14:textId="53245C84" w:rsidR="00A5333D" w:rsidRDefault="00A5333D" w:rsidP="00086FF4">
            <w:r>
              <w:t>Low</w:t>
            </w:r>
          </w:p>
        </w:tc>
        <w:tc>
          <w:tcPr>
            <w:tcW w:w="1804" w:type="dxa"/>
          </w:tcPr>
          <w:p w14:paraId="0EB99EFC" w14:textId="18B56562" w:rsidR="00A5333D" w:rsidRDefault="00A5333D" w:rsidP="00086FF4">
            <w:r>
              <w:t>Terrain is currently refracted, however elements such as trees, foliage, skybox and clouds are currently neglected. This is due to computational budget it requires. Only fix at completion of project.</w:t>
            </w:r>
          </w:p>
        </w:tc>
      </w:tr>
      <w:tr w:rsidR="00BD79AF" w14:paraId="595CADB9" w14:textId="77777777" w:rsidTr="00086FF4">
        <w:tc>
          <w:tcPr>
            <w:tcW w:w="1803" w:type="dxa"/>
          </w:tcPr>
          <w:p w14:paraId="135D928B" w14:textId="72672F63" w:rsidR="00BD79AF" w:rsidRDefault="00BD79AF" w:rsidP="00086FF4">
            <w:r>
              <w:lastRenderedPageBreak/>
              <w:t>Create foliage</w:t>
            </w:r>
            <w:r w:rsidR="002072F4">
              <w:t xml:space="preserve"> from a high frequency height map.</w:t>
            </w:r>
          </w:p>
        </w:tc>
        <w:tc>
          <w:tcPr>
            <w:tcW w:w="1803" w:type="dxa"/>
          </w:tcPr>
          <w:p w14:paraId="07CB8BD5" w14:textId="6C255810" w:rsidR="00BD79AF" w:rsidRDefault="002072F4" w:rsidP="00086FF4">
            <w:r>
              <w:t>Foliage should be unevenly distributed, wave back and forth to simulate wind, and correctly use alpha testing.</w:t>
            </w:r>
          </w:p>
        </w:tc>
        <w:tc>
          <w:tcPr>
            <w:tcW w:w="1803" w:type="dxa"/>
          </w:tcPr>
          <w:p w14:paraId="26C019BC" w14:textId="6C14356D" w:rsidR="00BD79AF" w:rsidRDefault="002072F4" w:rsidP="00086FF4">
            <w:r>
              <w:t>Passed.</w:t>
            </w:r>
          </w:p>
        </w:tc>
        <w:tc>
          <w:tcPr>
            <w:tcW w:w="1803" w:type="dxa"/>
          </w:tcPr>
          <w:p w14:paraId="32A81358" w14:textId="2FE3B7AC" w:rsidR="00BD79AF" w:rsidRDefault="002072F4" w:rsidP="00086FF4">
            <w:r>
              <w:t>Medium.</w:t>
            </w:r>
          </w:p>
        </w:tc>
        <w:tc>
          <w:tcPr>
            <w:tcW w:w="1804" w:type="dxa"/>
          </w:tcPr>
          <w:p w14:paraId="74FAECD5" w14:textId="7330EFDB" w:rsidR="00BD79AF" w:rsidRDefault="002072F4" w:rsidP="00086FF4">
            <w:r>
              <w:t>None required.</w:t>
            </w:r>
          </w:p>
        </w:tc>
      </w:tr>
      <w:tr w:rsidR="001B6E23" w14:paraId="4504E3C3" w14:textId="77777777" w:rsidTr="00086FF4">
        <w:tc>
          <w:tcPr>
            <w:tcW w:w="1803" w:type="dxa"/>
          </w:tcPr>
          <w:p w14:paraId="3737E578" w14:textId="1AB4EC1C" w:rsidR="001B6E23" w:rsidRDefault="001B6E23" w:rsidP="00086FF4">
            <w:r>
              <w:t>Create tree entities for terrain.</w:t>
            </w:r>
          </w:p>
        </w:tc>
        <w:tc>
          <w:tcPr>
            <w:tcW w:w="1803" w:type="dxa"/>
          </w:tcPr>
          <w:p w14:paraId="766B10B2" w14:textId="40E8AFA6" w:rsidR="001B6E23" w:rsidRDefault="001B6E23" w:rsidP="00086FF4">
            <w:r>
              <w:t>Trees and bushes should be positioned on grass and dirt tiles, and should not be any closer to one another than the specified cluster radius.</w:t>
            </w:r>
          </w:p>
        </w:tc>
        <w:tc>
          <w:tcPr>
            <w:tcW w:w="1803" w:type="dxa"/>
          </w:tcPr>
          <w:p w14:paraId="046C7048" w14:textId="7489745A" w:rsidR="001B6E23" w:rsidRDefault="001B6E23" w:rsidP="00086FF4">
            <w:r>
              <w:t>Passed.</w:t>
            </w:r>
          </w:p>
        </w:tc>
        <w:tc>
          <w:tcPr>
            <w:tcW w:w="1803" w:type="dxa"/>
          </w:tcPr>
          <w:p w14:paraId="4F1C381F" w14:textId="66FC8298" w:rsidR="001B6E23" w:rsidRDefault="001B6E23" w:rsidP="00086FF4">
            <w:r>
              <w:t>High.</w:t>
            </w:r>
          </w:p>
        </w:tc>
        <w:tc>
          <w:tcPr>
            <w:tcW w:w="1804" w:type="dxa"/>
          </w:tcPr>
          <w:p w14:paraId="08A1DF6C" w14:textId="15A6A183" w:rsidR="001B6E23" w:rsidRDefault="001B6E23" w:rsidP="00086FF4">
            <w:r>
              <w:t>None required.</w:t>
            </w:r>
          </w:p>
        </w:tc>
      </w:tr>
    </w:tbl>
    <w:p w14:paraId="4BD91E96" w14:textId="77777777" w:rsidR="00086FF4" w:rsidRPr="00086FF4" w:rsidRDefault="00086FF4" w:rsidP="00086FF4"/>
    <w:p w14:paraId="54A5F136" w14:textId="3592EA3B" w:rsidR="00086FF4" w:rsidRDefault="004B1CE9" w:rsidP="004B1CE9">
      <w:pPr>
        <w:pStyle w:val="Heading4"/>
      </w:pPr>
      <w:r>
        <w:t>Artist Away Test Cases</w:t>
      </w:r>
    </w:p>
    <w:tbl>
      <w:tblPr>
        <w:tblStyle w:val="TableGrid"/>
        <w:tblW w:w="0" w:type="auto"/>
        <w:tblLook w:val="04A0" w:firstRow="1" w:lastRow="0" w:firstColumn="1" w:lastColumn="0" w:noHBand="0" w:noVBand="1"/>
      </w:tblPr>
      <w:tblGrid>
        <w:gridCol w:w="1803"/>
        <w:gridCol w:w="1803"/>
        <w:gridCol w:w="1803"/>
        <w:gridCol w:w="1803"/>
        <w:gridCol w:w="1804"/>
      </w:tblGrid>
      <w:tr w:rsidR="004B1CE9" w14:paraId="13AFA563" w14:textId="77777777" w:rsidTr="004B1CE9">
        <w:tc>
          <w:tcPr>
            <w:tcW w:w="1803" w:type="dxa"/>
          </w:tcPr>
          <w:p w14:paraId="39AC6F8E" w14:textId="49D2DFA7" w:rsidR="004B1CE9" w:rsidRPr="004B1CE9" w:rsidRDefault="004B1CE9" w:rsidP="004B1CE9">
            <w:pPr>
              <w:rPr>
                <w:b/>
              </w:rPr>
            </w:pPr>
            <w:r w:rsidRPr="004B1CE9">
              <w:rPr>
                <w:b/>
              </w:rPr>
              <w:t>Test Case</w:t>
            </w:r>
          </w:p>
        </w:tc>
        <w:tc>
          <w:tcPr>
            <w:tcW w:w="1803" w:type="dxa"/>
          </w:tcPr>
          <w:p w14:paraId="27407FF7" w14:textId="355C8CED" w:rsidR="004B1CE9" w:rsidRPr="004B1CE9" w:rsidRDefault="004B1CE9" w:rsidP="004B1CE9">
            <w:pPr>
              <w:rPr>
                <w:b/>
              </w:rPr>
            </w:pPr>
            <w:r w:rsidRPr="004B1CE9">
              <w:rPr>
                <w:b/>
              </w:rPr>
              <w:t>Pass Criteria</w:t>
            </w:r>
          </w:p>
        </w:tc>
        <w:tc>
          <w:tcPr>
            <w:tcW w:w="1803" w:type="dxa"/>
          </w:tcPr>
          <w:p w14:paraId="7079F75A" w14:textId="5C145ACF" w:rsidR="004B1CE9" w:rsidRPr="004B1CE9" w:rsidRDefault="004B1CE9" w:rsidP="004B1CE9">
            <w:pPr>
              <w:rPr>
                <w:b/>
              </w:rPr>
            </w:pPr>
            <w:r w:rsidRPr="004B1CE9">
              <w:rPr>
                <w:b/>
              </w:rPr>
              <w:t>Result</w:t>
            </w:r>
          </w:p>
        </w:tc>
        <w:tc>
          <w:tcPr>
            <w:tcW w:w="1803" w:type="dxa"/>
          </w:tcPr>
          <w:p w14:paraId="1213229F" w14:textId="7FF00C6A" w:rsidR="004B1CE9" w:rsidRPr="004B1CE9" w:rsidRDefault="004B1CE9" w:rsidP="004B1CE9">
            <w:pPr>
              <w:rPr>
                <w:b/>
              </w:rPr>
            </w:pPr>
            <w:r w:rsidRPr="004B1CE9">
              <w:rPr>
                <w:b/>
              </w:rPr>
              <w:t>Severity</w:t>
            </w:r>
          </w:p>
        </w:tc>
        <w:tc>
          <w:tcPr>
            <w:tcW w:w="1804" w:type="dxa"/>
          </w:tcPr>
          <w:p w14:paraId="0323E909" w14:textId="449AF59F" w:rsidR="004B1CE9" w:rsidRPr="004B1CE9" w:rsidRDefault="004B1CE9" w:rsidP="004B1CE9">
            <w:pPr>
              <w:rPr>
                <w:b/>
              </w:rPr>
            </w:pPr>
            <w:r w:rsidRPr="004B1CE9">
              <w:rPr>
                <w:b/>
              </w:rPr>
              <w:t>Action</w:t>
            </w:r>
          </w:p>
        </w:tc>
      </w:tr>
      <w:tr w:rsidR="004B1CE9" w14:paraId="05167528" w14:textId="77777777" w:rsidTr="004B1CE9">
        <w:tc>
          <w:tcPr>
            <w:tcW w:w="1803" w:type="dxa"/>
          </w:tcPr>
          <w:p w14:paraId="6EBF0C01" w14:textId="365ACA62" w:rsidR="004B1CE9" w:rsidRPr="004B1CE9" w:rsidRDefault="00C00351" w:rsidP="004B1CE9">
            <w:r>
              <w:t>Update terrain through engine</w:t>
            </w:r>
          </w:p>
        </w:tc>
        <w:tc>
          <w:tcPr>
            <w:tcW w:w="1803" w:type="dxa"/>
          </w:tcPr>
          <w:p w14:paraId="323C80B2" w14:textId="729B65B1" w:rsidR="004B1CE9" w:rsidRPr="004B1CE9" w:rsidRDefault="00C00351" w:rsidP="004B1CE9">
            <w:r>
              <w:t>Generate a new height map, attempt to regenerate terrain from new height map.</w:t>
            </w:r>
          </w:p>
        </w:tc>
        <w:tc>
          <w:tcPr>
            <w:tcW w:w="1803" w:type="dxa"/>
          </w:tcPr>
          <w:p w14:paraId="5621F51E" w14:textId="23256C6D" w:rsidR="004B1CE9" w:rsidRPr="004B1CE9" w:rsidRDefault="00C00351" w:rsidP="004B1CE9">
            <w:r>
              <w:t>Passed.</w:t>
            </w:r>
          </w:p>
        </w:tc>
        <w:tc>
          <w:tcPr>
            <w:tcW w:w="1803" w:type="dxa"/>
          </w:tcPr>
          <w:p w14:paraId="6FC57289" w14:textId="0D437C5F" w:rsidR="004B1CE9" w:rsidRPr="004B1CE9" w:rsidRDefault="00C00351" w:rsidP="004B1CE9">
            <w:r>
              <w:t>Urgent.</w:t>
            </w:r>
          </w:p>
        </w:tc>
        <w:tc>
          <w:tcPr>
            <w:tcW w:w="1804" w:type="dxa"/>
          </w:tcPr>
          <w:p w14:paraId="04C7EE87" w14:textId="6B13EB25" w:rsidR="004B1CE9" w:rsidRPr="004B1CE9" w:rsidRDefault="00C00351" w:rsidP="004B1CE9">
            <w:r>
              <w:t>None required.</w:t>
            </w:r>
          </w:p>
        </w:tc>
      </w:tr>
      <w:tr w:rsidR="00C00351" w14:paraId="2F0CB683" w14:textId="77777777" w:rsidTr="004B1CE9">
        <w:tc>
          <w:tcPr>
            <w:tcW w:w="1803" w:type="dxa"/>
          </w:tcPr>
          <w:p w14:paraId="4491831E" w14:textId="7AF5B3F3" w:rsidR="00C00351" w:rsidRDefault="00FC6BC7" w:rsidP="004B1CE9">
            <w:r>
              <w:t>Generate height map on new thread</w:t>
            </w:r>
          </w:p>
        </w:tc>
        <w:tc>
          <w:tcPr>
            <w:tcW w:w="1803" w:type="dxa"/>
          </w:tcPr>
          <w:p w14:paraId="1D600252" w14:textId="70A797A2" w:rsidR="00C00351" w:rsidRDefault="00FC6BC7" w:rsidP="004B1CE9">
            <w:r>
              <w:t xml:space="preserve">No crashes should be caused when generating the height map. </w:t>
            </w:r>
          </w:p>
        </w:tc>
        <w:tc>
          <w:tcPr>
            <w:tcW w:w="1803" w:type="dxa"/>
          </w:tcPr>
          <w:p w14:paraId="0745D743" w14:textId="12B23EF8" w:rsidR="00C00351" w:rsidRDefault="00FC6BC7" w:rsidP="004B1CE9">
            <w:r>
              <w:t>Passed.</w:t>
            </w:r>
          </w:p>
        </w:tc>
        <w:tc>
          <w:tcPr>
            <w:tcW w:w="1803" w:type="dxa"/>
          </w:tcPr>
          <w:p w14:paraId="1D5FE628" w14:textId="15EDFC50" w:rsidR="00C00351" w:rsidRDefault="00FC6BC7" w:rsidP="004B1CE9">
            <w:r>
              <w:t>Urgent.</w:t>
            </w:r>
          </w:p>
        </w:tc>
        <w:tc>
          <w:tcPr>
            <w:tcW w:w="1804" w:type="dxa"/>
          </w:tcPr>
          <w:p w14:paraId="030D4495" w14:textId="79369D03" w:rsidR="00C00351" w:rsidRDefault="00FC6BC7" w:rsidP="004B1CE9">
            <w:r>
              <w:t>None required.</w:t>
            </w:r>
          </w:p>
        </w:tc>
      </w:tr>
      <w:tr w:rsidR="00FC6BC7" w14:paraId="4FE0FAE3" w14:textId="77777777" w:rsidTr="004B1CE9">
        <w:tc>
          <w:tcPr>
            <w:tcW w:w="1803" w:type="dxa"/>
          </w:tcPr>
          <w:p w14:paraId="1C2BD96E" w14:textId="65097625" w:rsidR="00FC6BC7" w:rsidRDefault="00FC6BC7" w:rsidP="004B1CE9">
            <w:r>
              <w:lastRenderedPageBreak/>
              <w:t>Create terrain from updated height map.</w:t>
            </w:r>
          </w:p>
        </w:tc>
        <w:tc>
          <w:tcPr>
            <w:tcW w:w="1803" w:type="dxa"/>
          </w:tcPr>
          <w:p w14:paraId="59411405" w14:textId="4A055ACB" w:rsidR="00FC6BC7" w:rsidRDefault="00FC6BC7" w:rsidP="004B1CE9">
            <w:r>
              <w:t>Terrain should be generated on separate thread without any crashes.</w:t>
            </w:r>
          </w:p>
        </w:tc>
        <w:tc>
          <w:tcPr>
            <w:tcW w:w="1803" w:type="dxa"/>
          </w:tcPr>
          <w:p w14:paraId="30A9F376" w14:textId="5398A748" w:rsidR="00FC6BC7" w:rsidRDefault="002B139E" w:rsidP="004B1CE9">
            <w:r>
              <w:t>Passed.</w:t>
            </w:r>
          </w:p>
        </w:tc>
        <w:tc>
          <w:tcPr>
            <w:tcW w:w="1803" w:type="dxa"/>
          </w:tcPr>
          <w:p w14:paraId="02EDC213" w14:textId="68504E0A" w:rsidR="00FC6BC7" w:rsidRDefault="002B139E" w:rsidP="004B1CE9">
            <w:r>
              <w:t xml:space="preserve">Urgent. </w:t>
            </w:r>
          </w:p>
        </w:tc>
        <w:tc>
          <w:tcPr>
            <w:tcW w:w="1804" w:type="dxa"/>
          </w:tcPr>
          <w:p w14:paraId="763AFBF6" w14:textId="132FDC79" w:rsidR="00FC6BC7" w:rsidRDefault="002B139E" w:rsidP="004B1CE9">
            <w:r>
              <w:t>None required.</w:t>
            </w:r>
          </w:p>
        </w:tc>
      </w:tr>
      <w:tr w:rsidR="002B139E" w14:paraId="0A5732C4" w14:textId="77777777" w:rsidTr="004B1CE9">
        <w:tc>
          <w:tcPr>
            <w:tcW w:w="1803" w:type="dxa"/>
          </w:tcPr>
          <w:p w14:paraId="68B9CEDD" w14:textId="7BB0E655" w:rsidR="002B139E" w:rsidRDefault="00DE36BD" w:rsidP="004B1CE9">
            <w:r>
              <w:t>Create updated tree and bush entities from new height map.</w:t>
            </w:r>
          </w:p>
        </w:tc>
        <w:tc>
          <w:tcPr>
            <w:tcW w:w="1803" w:type="dxa"/>
          </w:tcPr>
          <w:p w14:paraId="3B41E19B" w14:textId="2DDF52CC" w:rsidR="002B139E" w:rsidRDefault="00DE36BD" w:rsidP="004B1CE9">
            <w:r>
              <w:t>Tree and bush entities should be positioned on grass tiles which do not have any other entities of the same kind within a close radius. No crashes should occur.</w:t>
            </w:r>
          </w:p>
        </w:tc>
        <w:tc>
          <w:tcPr>
            <w:tcW w:w="1803" w:type="dxa"/>
          </w:tcPr>
          <w:p w14:paraId="6978D1AB" w14:textId="2230F863" w:rsidR="002B139E" w:rsidRDefault="00DE36BD" w:rsidP="004B1CE9">
            <w:r>
              <w:t>Passed.</w:t>
            </w:r>
          </w:p>
        </w:tc>
        <w:tc>
          <w:tcPr>
            <w:tcW w:w="1803" w:type="dxa"/>
          </w:tcPr>
          <w:p w14:paraId="5B108F92" w14:textId="71B2A139" w:rsidR="002B139E" w:rsidRDefault="00DE36BD" w:rsidP="004B1CE9">
            <w:r>
              <w:t>Urgent.</w:t>
            </w:r>
          </w:p>
        </w:tc>
        <w:tc>
          <w:tcPr>
            <w:tcW w:w="1804" w:type="dxa"/>
          </w:tcPr>
          <w:p w14:paraId="2560B6F2" w14:textId="74596CFC" w:rsidR="002B139E" w:rsidRDefault="00DE36BD" w:rsidP="004B1CE9">
            <w:r>
              <w:t>None required.</w:t>
            </w:r>
          </w:p>
        </w:tc>
      </w:tr>
      <w:tr w:rsidR="001D4CE0" w14:paraId="25E38FAF" w14:textId="77777777" w:rsidTr="004B1CE9">
        <w:tc>
          <w:tcPr>
            <w:tcW w:w="1803" w:type="dxa"/>
          </w:tcPr>
          <w:p w14:paraId="478385FD" w14:textId="55664B32" w:rsidR="001D4CE0" w:rsidRDefault="001D4CE0" w:rsidP="004B1CE9">
            <w:r>
              <w:t>Create body of water with updated terrain.</w:t>
            </w:r>
          </w:p>
        </w:tc>
        <w:tc>
          <w:tcPr>
            <w:tcW w:w="1803" w:type="dxa"/>
          </w:tcPr>
          <w:p w14:paraId="1BB80D1C" w14:textId="1BCC6FF4" w:rsidR="001D4CE0" w:rsidRDefault="001D4CE0" w:rsidP="004B1CE9">
            <w:r>
              <w:t xml:space="preserve">Water plane should be resized to match terrain length and width, without any crashes. </w:t>
            </w:r>
          </w:p>
        </w:tc>
        <w:tc>
          <w:tcPr>
            <w:tcW w:w="1803" w:type="dxa"/>
          </w:tcPr>
          <w:p w14:paraId="7EDBA89C" w14:textId="3DDFDBEF" w:rsidR="001D4CE0" w:rsidRDefault="001D4CE0" w:rsidP="004B1CE9">
            <w:r>
              <w:t>Passed.</w:t>
            </w:r>
          </w:p>
        </w:tc>
        <w:tc>
          <w:tcPr>
            <w:tcW w:w="1803" w:type="dxa"/>
          </w:tcPr>
          <w:p w14:paraId="4BE066C7" w14:textId="5C090DD9" w:rsidR="001D4CE0" w:rsidRDefault="001D4CE0" w:rsidP="004B1CE9">
            <w:r>
              <w:t>Urgent.</w:t>
            </w:r>
          </w:p>
        </w:tc>
        <w:tc>
          <w:tcPr>
            <w:tcW w:w="1804" w:type="dxa"/>
          </w:tcPr>
          <w:p w14:paraId="7AD3AEBD" w14:textId="484452BE" w:rsidR="001D4CE0" w:rsidRDefault="001D4CE0" w:rsidP="004B1CE9">
            <w:r>
              <w:t>None required.</w:t>
            </w:r>
          </w:p>
        </w:tc>
      </w:tr>
      <w:tr w:rsidR="002D303D" w14:paraId="7B06E7A9" w14:textId="77777777" w:rsidTr="004B1CE9">
        <w:tc>
          <w:tcPr>
            <w:tcW w:w="1803" w:type="dxa"/>
          </w:tcPr>
          <w:p w14:paraId="0703730C" w14:textId="1E10B541" w:rsidR="002D303D" w:rsidRDefault="002D303D" w:rsidP="004B1CE9">
            <w:r>
              <w:t>Alter water depth.</w:t>
            </w:r>
          </w:p>
        </w:tc>
        <w:tc>
          <w:tcPr>
            <w:tcW w:w="1803" w:type="dxa"/>
          </w:tcPr>
          <w:p w14:paraId="2A613EF8" w14:textId="4E89AF88" w:rsidR="002D303D" w:rsidRDefault="002D303D" w:rsidP="004B1CE9">
            <w:r>
              <w:t xml:space="preserve">Change the depth of water through AntTweakBar, expect the </w:t>
            </w:r>
            <w:r w:rsidR="00667E90">
              <w:t xml:space="preserve">water level to rise and alter refraction and reflection view. </w:t>
            </w:r>
          </w:p>
        </w:tc>
        <w:tc>
          <w:tcPr>
            <w:tcW w:w="1803" w:type="dxa"/>
          </w:tcPr>
          <w:p w14:paraId="6FB97EFE" w14:textId="6814AB0D" w:rsidR="002D303D" w:rsidRDefault="00667E90" w:rsidP="004B1CE9">
            <w:r>
              <w:t>Passed.</w:t>
            </w:r>
          </w:p>
        </w:tc>
        <w:tc>
          <w:tcPr>
            <w:tcW w:w="1803" w:type="dxa"/>
          </w:tcPr>
          <w:p w14:paraId="3A49BA61" w14:textId="1EF740A2" w:rsidR="002D303D" w:rsidRDefault="00667E90" w:rsidP="004B1CE9">
            <w:r>
              <w:t>Low.</w:t>
            </w:r>
          </w:p>
        </w:tc>
        <w:tc>
          <w:tcPr>
            <w:tcW w:w="1804" w:type="dxa"/>
          </w:tcPr>
          <w:p w14:paraId="397FE87D" w14:textId="28D16F59" w:rsidR="002D303D" w:rsidRDefault="00667E90" w:rsidP="004B1CE9">
            <w:r>
              <w:t>None required.</w:t>
            </w:r>
          </w:p>
        </w:tc>
      </w:tr>
      <w:tr w:rsidR="00667E90" w14:paraId="77E35550" w14:textId="77777777" w:rsidTr="004B1CE9">
        <w:tc>
          <w:tcPr>
            <w:tcW w:w="1803" w:type="dxa"/>
          </w:tcPr>
          <w:p w14:paraId="135672B8" w14:textId="6E5608E8" w:rsidR="00667E90" w:rsidRDefault="00DF2694" w:rsidP="004B1CE9">
            <w:r>
              <w:t>Enable snow.</w:t>
            </w:r>
          </w:p>
        </w:tc>
        <w:tc>
          <w:tcPr>
            <w:tcW w:w="1803" w:type="dxa"/>
          </w:tcPr>
          <w:p w14:paraId="767BCA3E" w14:textId="3C5ECAD0" w:rsidR="00667E90" w:rsidRDefault="00DF2694" w:rsidP="004B1CE9">
            <w:r>
              <w:t xml:space="preserve">Snow should start falling from </w:t>
            </w:r>
            <w:r>
              <w:lastRenderedPageBreak/>
              <w:t>the sky, should not have a large impact on performance.</w:t>
            </w:r>
          </w:p>
        </w:tc>
        <w:tc>
          <w:tcPr>
            <w:tcW w:w="1803" w:type="dxa"/>
          </w:tcPr>
          <w:p w14:paraId="060A9EB8" w14:textId="6A5EEEAE" w:rsidR="00667E90" w:rsidRDefault="00DF2694" w:rsidP="004B1CE9">
            <w:r>
              <w:lastRenderedPageBreak/>
              <w:t>Passed.</w:t>
            </w:r>
          </w:p>
        </w:tc>
        <w:tc>
          <w:tcPr>
            <w:tcW w:w="1803" w:type="dxa"/>
          </w:tcPr>
          <w:p w14:paraId="6077A56D" w14:textId="4A4C167D" w:rsidR="00667E90" w:rsidRDefault="00DF2694" w:rsidP="004B1CE9">
            <w:r>
              <w:t>Low.</w:t>
            </w:r>
          </w:p>
        </w:tc>
        <w:tc>
          <w:tcPr>
            <w:tcW w:w="1804" w:type="dxa"/>
          </w:tcPr>
          <w:p w14:paraId="6912235B" w14:textId="787CEBA5" w:rsidR="00667E90" w:rsidRDefault="00DF2694" w:rsidP="004B1CE9">
            <w:r>
              <w:t>None required.</w:t>
            </w:r>
          </w:p>
        </w:tc>
      </w:tr>
      <w:tr w:rsidR="00DF2694" w14:paraId="07055EE7" w14:textId="77777777" w:rsidTr="004B1CE9">
        <w:tc>
          <w:tcPr>
            <w:tcW w:w="1803" w:type="dxa"/>
          </w:tcPr>
          <w:p w14:paraId="1A9957FB" w14:textId="141498E3" w:rsidR="00DF2694" w:rsidRDefault="00DF2694" w:rsidP="004B1CE9">
            <w:r>
              <w:t>Enable rain.</w:t>
            </w:r>
          </w:p>
        </w:tc>
        <w:tc>
          <w:tcPr>
            <w:tcW w:w="1803" w:type="dxa"/>
          </w:tcPr>
          <w:p w14:paraId="07D1098F" w14:textId="1AF28A7F" w:rsidR="00DF2694" w:rsidRDefault="00DF2694" w:rsidP="004B1CE9">
            <w:r>
              <w:t>Rain should start falling from the sky, should be very little impact on performance.</w:t>
            </w:r>
          </w:p>
        </w:tc>
        <w:tc>
          <w:tcPr>
            <w:tcW w:w="1803" w:type="dxa"/>
          </w:tcPr>
          <w:p w14:paraId="79687076" w14:textId="1A23570A" w:rsidR="00DF2694" w:rsidRDefault="00DF2694" w:rsidP="004B1CE9">
            <w:r>
              <w:t>Passed.</w:t>
            </w:r>
          </w:p>
        </w:tc>
        <w:tc>
          <w:tcPr>
            <w:tcW w:w="1803" w:type="dxa"/>
          </w:tcPr>
          <w:p w14:paraId="36AF63F1" w14:textId="093537A1" w:rsidR="00DF2694" w:rsidRDefault="00DF2694" w:rsidP="004B1CE9">
            <w:r>
              <w:t>Low.</w:t>
            </w:r>
          </w:p>
        </w:tc>
        <w:tc>
          <w:tcPr>
            <w:tcW w:w="1804" w:type="dxa"/>
          </w:tcPr>
          <w:p w14:paraId="0199DECF" w14:textId="057268BE" w:rsidR="00DF2694" w:rsidRDefault="00DF2694" w:rsidP="004B1CE9">
            <w:r>
              <w:t>None required.</w:t>
            </w:r>
          </w:p>
        </w:tc>
      </w:tr>
    </w:tbl>
    <w:p w14:paraId="6030AF99" w14:textId="77777777" w:rsidR="004B1CE9" w:rsidRPr="004B1CE9" w:rsidRDefault="004B1CE9" w:rsidP="004B1CE9"/>
    <w:p w14:paraId="6AF92B9A" w14:textId="6B8FA61A" w:rsidR="00824086" w:rsidRDefault="00824086" w:rsidP="00E11FFC">
      <w:pPr>
        <w:pStyle w:val="Heading2"/>
      </w:pPr>
      <w:bookmarkStart w:id="148" w:name="_Toc340849826"/>
      <w:bookmarkStart w:id="149" w:name="_Toc478568220"/>
      <w:r>
        <w:t>Summary</w:t>
      </w:r>
      <w:bookmarkEnd w:id="148"/>
      <w:bookmarkEnd w:id="149"/>
    </w:p>
    <w:p w14:paraId="00E434DA" w14:textId="0077C4C0" w:rsidR="00DF2694" w:rsidRPr="00DF2694" w:rsidRDefault="00DF2694" w:rsidP="00DF2694">
      <w:r>
        <w:t xml:space="preserve">There are areas within Prio Engine and Artist Away which fail testing, however this proves that testing of both projects has been effective, and bugs are being fixed.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50" w:name="_Toc340849827"/>
      <w:bookmarkStart w:id="151" w:name="_Toc478568221"/>
      <w:r>
        <w:lastRenderedPageBreak/>
        <w:t>Evaluation, Conclusions and Future Work</w:t>
      </w:r>
      <w:bookmarkEnd w:id="150"/>
      <w:bookmarkEnd w:id="151"/>
    </w:p>
    <w:p w14:paraId="772FE421" w14:textId="0F872DFC" w:rsidR="00824086" w:rsidRDefault="00824086" w:rsidP="00E11FFC">
      <w:pPr>
        <w:pStyle w:val="Heading2"/>
      </w:pPr>
      <w:bookmarkStart w:id="152" w:name="_Toc340849828"/>
      <w:bookmarkStart w:id="153" w:name="_Toc478568222"/>
      <w:r>
        <w:t>Project Objectives</w:t>
      </w:r>
      <w:bookmarkEnd w:id="152"/>
      <w:bookmarkEnd w:id="153"/>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54" w:name="_Toc340849830"/>
      <w:bookmarkStart w:id="155" w:name="_Toc478568224"/>
      <w:bookmarkStart w:id="156" w:name="_Toc340849829"/>
      <w:bookmarkStart w:id="157" w:name="_Toc478568223"/>
      <w:r>
        <w:t>Applicability of Findings to the Commercial World</w:t>
      </w:r>
      <w:bookmarkEnd w:id="154"/>
      <w:bookmarkEnd w:id="155"/>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r>
        <w:t>Evaluation</w:t>
      </w:r>
      <w:bookmarkEnd w:id="156"/>
      <w:bookmarkEnd w:id="157"/>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144F633E" w14:textId="25FE0A75" w:rsidR="00652924" w:rsidRDefault="00652924" w:rsidP="00E11FFC">
      <w:pPr>
        <w:pStyle w:val="Heading2"/>
      </w:pPr>
      <w:bookmarkStart w:id="158" w:name="_Toc340849831"/>
      <w:bookmarkStart w:id="159" w:name="_Toc478568225"/>
      <w:r>
        <w:t>Conclusions</w:t>
      </w:r>
      <w:bookmarkEnd w:id="158"/>
      <w:bookmarkEnd w:id="159"/>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27A4FA11" w:rsidR="00652924" w:rsidRDefault="00816BE4" w:rsidP="00645A83">
      <w:r>
        <w:t xml:space="preserve">Prio Engine demonstrates that a game engine can be written with the specific purpose of supporting procedural generation and make use of Direct X 11. Although other game </w:t>
      </w:r>
      <w:r>
        <w:lastRenderedPageBreak/>
        <w:t xml:space="preserve">engines provide support procedural generation, however none appear to make generation and loading of terrain quite as simplistic as Prio Engine. </w:t>
      </w:r>
    </w:p>
    <w:p w14:paraId="24FE0693" w14:textId="08BC9555" w:rsidR="00652924" w:rsidRDefault="00652924" w:rsidP="00E11FFC">
      <w:pPr>
        <w:pStyle w:val="Heading2"/>
      </w:pPr>
      <w:bookmarkStart w:id="160" w:name="_Toc340849832"/>
      <w:bookmarkStart w:id="161" w:name="_Toc478568226"/>
      <w:r>
        <w:t>Future Work</w:t>
      </w:r>
      <w:bookmarkEnd w:id="160"/>
      <w:bookmarkEnd w:id="161"/>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w:t>
      </w:r>
      <w:r>
        <w:lastRenderedPageBreak/>
        <w:t>analysis of terrain that can occur to select a position for various entities. Fire can run as a GPU based particle system, this would have resulted in little to no impact upon performance 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3A0CEA46" w:rsidR="007C279C" w:rsidRP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693990AA" w:rsidR="00652924" w:rsidRDefault="00652924" w:rsidP="00E11FFC">
      <w:pPr>
        <w:pStyle w:val="Heading2"/>
      </w:pPr>
      <w:bookmarkStart w:id="162" w:name="_Toc340849833"/>
      <w:bookmarkStart w:id="163" w:name="_Toc478568227"/>
      <w:r>
        <w:t>Concluding Reflections</w:t>
      </w:r>
      <w:bookmarkEnd w:id="162"/>
      <w:bookmarkEnd w:id="163"/>
    </w:p>
    <w:p w14:paraId="5BC192E2" w14:textId="07A885BB" w:rsidR="00983C40" w:rsidRDefault="00983C40" w:rsidP="00983C40">
      <w:r>
        <w:t xml:space="preserve">Prio Engine has successfully created a Direct X 11 engine which supports procedural generation of terrain, and loading of height maps to generate terrain. </w:t>
      </w:r>
    </w:p>
    <w:p w14:paraId="0EEC3487" w14:textId="772B8606"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p>
    <w:bookmarkStart w:id="164"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64"/>
        </w:p>
        <w:sdt>
          <w:sdtPr>
            <w:rPr>
              <w:noProof w:val="0"/>
            </w:rPr>
            <w:id w:val="-1723129469"/>
            <w:bibliography/>
          </w:sdtPr>
          <w:sdtContent>
            <w:p w14:paraId="05B8A8E8" w14:textId="77777777" w:rsidR="009B2672" w:rsidRDefault="00585D01" w:rsidP="009B2672">
              <w:pPr>
                <w:pStyle w:val="Bibliography"/>
                <w:rPr>
                  <w:sz w:val="24"/>
                </w:rPr>
              </w:pPr>
              <w:r>
                <w:rPr>
                  <w:noProof w:val="0"/>
                </w:rPr>
                <w:fldChar w:fldCharType="begin"/>
              </w:r>
              <w:r>
                <w:instrText xml:space="preserve"> BIBLIOGRAPHY </w:instrText>
              </w:r>
              <w:r>
                <w:rPr>
                  <w:noProof w:val="0"/>
                </w:rPr>
                <w:fldChar w:fldCharType="separate"/>
              </w:r>
              <w:r w:rsidR="009B2672">
                <w:t xml:space="preserve">Ali, Z. (2016) </w:t>
              </w:r>
              <w:r w:rsidR="009B2672">
                <w:rPr>
                  <w:i/>
                  <w:iCs/>
                </w:rPr>
                <w:t xml:space="preserve">'A Framework for Game Engine Selection for Gamification and Serious Games', </w:t>
              </w:r>
              <w:r w:rsidR="009B2672">
                <w:t>San Francisco, IEEE, pp. 1199-1207.</w:t>
              </w:r>
            </w:p>
            <w:p w14:paraId="1834798A" w14:textId="77777777" w:rsidR="009B2672" w:rsidRDefault="009B2672" w:rsidP="009B2672">
              <w:pPr>
                <w:pStyle w:val="Bibliography"/>
              </w:pPr>
              <w:r>
                <w:t xml:space="preserve">Bach, J. (1998) 'A Framework for Good Enough Testing', </w:t>
              </w:r>
              <w:r>
                <w:rPr>
                  <w:i/>
                  <w:iCs/>
                </w:rPr>
                <w:t xml:space="preserve">Computer, </w:t>
              </w:r>
              <w:r>
                <w:t>31(10), pp. 124-126.</w:t>
              </w:r>
            </w:p>
            <w:p w14:paraId="302771E2" w14:textId="77777777" w:rsidR="009B2672" w:rsidRDefault="009B2672" w:rsidP="009B2672">
              <w:pPr>
                <w:pStyle w:val="Bibliography"/>
              </w:pPr>
              <w:r>
                <w:t xml:space="preserve">Crawfis, R. A. &amp; Max, N. (1993) </w:t>
              </w:r>
              <w:r>
                <w:rPr>
                  <w:i/>
                  <w:iCs/>
                </w:rPr>
                <w:t xml:space="preserve">'Texture Splats for 3D Scalar and Vector Field Visualization', </w:t>
              </w:r>
              <w:r>
                <w:t>San Jose, IEEE Computer Society.</w:t>
              </w:r>
            </w:p>
            <w:p w14:paraId="7448C144" w14:textId="77777777" w:rsidR="009B2672" w:rsidRDefault="009B2672" w:rsidP="009B2672">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262B4990" w14:textId="77777777" w:rsidR="009B2672" w:rsidRDefault="009B2672" w:rsidP="009B2672">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65B1D687" w14:textId="77777777" w:rsidR="009B2672" w:rsidRDefault="009B2672" w:rsidP="009B2672">
              <w:pPr>
                <w:pStyle w:val="Bibliography"/>
              </w:pPr>
              <w:r>
                <w:t xml:space="preserve">Gregory, J. (2012) </w:t>
              </w:r>
              <w:r>
                <w:rPr>
                  <w:i/>
                  <w:iCs/>
                </w:rPr>
                <w:t xml:space="preserve">'Game Engine Architecture', </w:t>
              </w:r>
              <w:r>
                <w:t>2nd edition, Natick: A K Peters, Ltd..</w:t>
              </w:r>
            </w:p>
            <w:p w14:paraId="727FE23D" w14:textId="77777777" w:rsidR="009B2672" w:rsidRDefault="009B2672" w:rsidP="009B2672">
              <w:pPr>
                <w:pStyle w:val="Bibliography"/>
              </w:pPr>
              <w:r>
                <w:t xml:space="preserve">Hello Games, (2016) </w:t>
              </w:r>
              <w:r>
                <w:rPr>
                  <w:i/>
                  <w:iCs/>
                </w:rPr>
                <w:t xml:space="preserve">'No Man's Sky', </w:t>
              </w:r>
              <w:r>
                <w:t>Guildford: Sony Interactive Entertainment.</w:t>
              </w:r>
            </w:p>
            <w:p w14:paraId="2F173F43" w14:textId="77777777" w:rsidR="009B2672" w:rsidRDefault="009B2672" w:rsidP="009B2672">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29E2C5FB" w14:textId="77777777" w:rsidR="009B2672" w:rsidRDefault="009B2672" w:rsidP="009B2672">
              <w:pPr>
                <w:pStyle w:val="Bibliography"/>
              </w:pPr>
              <w:r>
                <w:t xml:space="preserve">Jacobson, I., Spence, I. &amp; Seidewitz, E. (2016) 'Industrial-Scale Agile--From Craft to Engineering', </w:t>
              </w:r>
              <w:r>
                <w:rPr>
                  <w:i/>
                  <w:iCs/>
                </w:rPr>
                <w:t xml:space="preserve">Communications of the ACM, </w:t>
              </w:r>
              <w:r>
                <w:t>59(12), pp. 63-72.</w:t>
              </w:r>
            </w:p>
            <w:p w14:paraId="7BD20373" w14:textId="77777777" w:rsidR="009B2672" w:rsidRDefault="009B2672" w:rsidP="009B2672">
              <w:pPr>
                <w:pStyle w:val="Bibliography"/>
              </w:pPr>
              <w:r>
                <w:t xml:space="preserve">Jiang, B. &amp; Chan, W. K. (2016) </w:t>
              </w:r>
              <w:r>
                <w:rPr>
                  <w:i/>
                  <w:iCs/>
                </w:rPr>
                <w:t xml:space="preserve">'Testing and Debugging in Continuous Integration with Budget Quotas on Test Executions', </w:t>
              </w:r>
              <w:r>
                <w:t>Vienna, IEEE.</w:t>
              </w:r>
            </w:p>
            <w:p w14:paraId="42DB47BE" w14:textId="77777777" w:rsidR="009B2672" w:rsidRDefault="009B2672" w:rsidP="009B2672">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15C0C54" w14:textId="77777777" w:rsidR="009B2672" w:rsidRDefault="009B2672" w:rsidP="009B2672">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7351D737" w14:textId="77777777" w:rsidR="009B2672" w:rsidRDefault="009B2672" w:rsidP="009B2672">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25BA5DFB" w14:textId="77777777" w:rsidR="009B2672" w:rsidRDefault="009B2672" w:rsidP="009B2672">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79B4298A" w14:textId="77777777" w:rsidR="009B2672" w:rsidRDefault="009B2672" w:rsidP="009B2672">
              <w:pPr>
                <w:pStyle w:val="Bibliography"/>
              </w:pPr>
              <w:r>
                <w:t xml:space="preserve">Neumann, P. G. (2016) 'Risks of Automation: A Cautionary Total-System Perspective of Our Cyberfuture', </w:t>
              </w:r>
              <w:r>
                <w:rPr>
                  <w:i/>
                  <w:iCs/>
                </w:rPr>
                <w:t xml:space="preserve">Communications of the ACM, </w:t>
              </w:r>
              <w:r>
                <w:t>59(10), pp. 26-30.</w:t>
              </w:r>
            </w:p>
            <w:p w14:paraId="0FAA9EA7" w14:textId="77777777" w:rsidR="009B2672" w:rsidRDefault="009B2672" w:rsidP="009B2672">
              <w:pPr>
                <w:pStyle w:val="Bibliography"/>
              </w:pPr>
              <w:r>
                <w:t xml:space="preserve">Nystrom, R. (2014) 'Game Programming Patterns', in </w:t>
              </w:r>
              <w:r>
                <w:rPr>
                  <w:i/>
                  <w:iCs/>
                </w:rPr>
                <w:t xml:space="preserve">Game Programming Patterns, </w:t>
              </w:r>
              <w:r>
                <w:t>USA: Genever Benning, pp. 123-139.</w:t>
              </w:r>
            </w:p>
            <w:p w14:paraId="1F95288A" w14:textId="77777777" w:rsidR="009B2672" w:rsidRDefault="009B2672" w:rsidP="009B2672">
              <w:pPr>
                <w:pStyle w:val="Bibliography"/>
              </w:pPr>
              <w:r>
                <w:lastRenderedPageBreak/>
                <w:t xml:space="preserve">Onal, E. et al. (2014) </w:t>
              </w:r>
              <w:r>
                <w:rPr>
                  <w:i/>
                  <w:iCs/>
                </w:rPr>
                <w:t xml:space="preserve">'Decision-making in abstract trust games: A user interface perspective', </w:t>
              </w:r>
              <w:r>
                <w:t>New Orleans, Cognitive Methods in Situation Awareness and Decision Support (CogSIMA).</w:t>
              </w:r>
            </w:p>
            <w:p w14:paraId="3840EEA1" w14:textId="77777777" w:rsidR="009B2672" w:rsidRDefault="009B2672" w:rsidP="009B2672">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2E0F6EAE" w14:textId="77777777" w:rsidR="009B2672" w:rsidRDefault="009B2672" w:rsidP="009B2672">
              <w:pPr>
                <w:pStyle w:val="Bibliography"/>
              </w:pPr>
              <w:r>
                <w:t xml:space="preserve">Pereira, D., Zárate, L. &amp; Song, M. (2013) </w:t>
              </w:r>
              <w:r>
                <w:rPr>
                  <w:i/>
                  <w:iCs/>
                </w:rPr>
                <w:t xml:space="preserve">'Applying Formal Concept Analysis to Assist Class Hierarchy Construction in Biomedical Systems', </w:t>
              </w:r>
              <w:r>
                <w:t>Hangzhou, IEEE.</w:t>
              </w:r>
            </w:p>
            <w:p w14:paraId="2115DB09" w14:textId="77777777" w:rsidR="009B2672" w:rsidRDefault="009B2672" w:rsidP="009B2672">
              <w:pPr>
                <w:pStyle w:val="Bibliography"/>
              </w:pPr>
              <w:r>
                <w:t xml:space="preserve">Perlin, K. (2002) 'Improving Noise', </w:t>
              </w:r>
              <w:r>
                <w:rPr>
                  <w:i/>
                  <w:iCs/>
                </w:rPr>
                <w:t xml:space="preserve">ACM Transactions on Graphics, </w:t>
              </w:r>
              <w:r>
                <w:t>21(3), pp. 2-3.</w:t>
              </w:r>
            </w:p>
            <w:p w14:paraId="5E80A93B" w14:textId="77777777" w:rsidR="009B2672" w:rsidRDefault="009B2672" w:rsidP="009B2672">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08E928C9" w14:textId="77777777" w:rsidR="009B2672" w:rsidRDefault="009B2672" w:rsidP="009B2672">
              <w:pPr>
                <w:pStyle w:val="Bibliography"/>
              </w:pPr>
              <w:r>
                <w:t xml:space="preserve">Wilson, J. M. (2003) 'Gantt charts: A Centenary Appreciation', </w:t>
              </w:r>
              <w:r>
                <w:rPr>
                  <w:i/>
                  <w:iCs/>
                </w:rPr>
                <w:t xml:space="preserve">European Journal of Operational Research, </w:t>
              </w:r>
              <w:r>
                <w:t>149(2), pp. 430-437.</w:t>
              </w:r>
            </w:p>
            <w:p w14:paraId="73CE4D28" w14:textId="77777777" w:rsidR="009B2672" w:rsidRDefault="009B2672" w:rsidP="009B2672">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9B2672">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65" w:name="_Toc478568229"/>
      <w:r>
        <w:lastRenderedPageBreak/>
        <w:t xml:space="preserve">Appendix 1 – </w:t>
      </w:r>
      <w:bookmarkEnd w:id="165"/>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5.15pt;height:390.15pt" o:ole="">
            <v:imagedata r:id="rId30" o:title=""/>
          </v:shape>
          <o:OLEObject Type="Embed" ProgID="Visio.Drawing.15" ShapeID="_x0000_i1032" DrawAspect="Content" ObjectID="_1553972879" r:id="rId31"/>
        </w:object>
      </w:r>
    </w:p>
    <w:p w14:paraId="2F8AE23B" w14:textId="77AE1C47"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166" w:name="_Ref478925250"/>
      <w:bookmarkStart w:id="167" w:name="_Toc478949230"/>
      <w:r>
        <w:t xml:space="preserve">Figure </w:t>
      </w:r>
      <w:r w:rsidR="00C11A7D">
        <w:fldChar w:fldCharType="begin"/>
      </w:r>
      <w:r w:rsidR="00C11A7D">
        <w:instrText xml:space="preserve"> STYLEREF 1 \s </w:instrText>
      </w:r>
      <w:r w:rsidR="00C11A7D">
        <w:fldChar w:fldCharType="separate"/>
      </w:r>
      <w:r w:rsidR="00C11A7D">
        <w:rPr>
          <w:noProof/>
        </w:rPr>
        <w:t>9</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bookmarkEnd w:id="166"/>
      <w:r w:rsidR="009B6801">
        <w:t xml:space="preserve"> Engine Class Diagram</w:t>
      </w:r>
      <w:bookmarkEnd w:id="167"/>
    </w:p>
    <w:p w14:paraId="49AD07C0" w14:textId="77777777" w:rsidR="00E37538" w:rsidRDefault="00E37538" w:rsidP="00E11FFC">
      <w:pPr>
        <w:pStyle w:val="HeadingUnnumbered"/>
      </w:pPr>
      <w:bookmarkStart w:id="168" w:name="_Toc478568231"/>
      <w:r>
        <w:lastRenderedPageBreak/>
        <w:t>Appendix 3 – Title of Appendix</w:t>
      </w:r>
      <w:bookmarkEnd w:id="168"/>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9B2672" w:rsidRDefault="009B2672">
      <w:pPr>
        <w:pStyle w:val="CommentText"/>
      </w:pPr>
      <w:r>
        <w:rPr>
          <w:rStyle w:val="CommentReference"/>
        </w:rPr>
        <w:annotationRef/>
      </w:r>
      <w:r>
        <w:t>Revisit this after report and project is complete.</w:t>
      </w:r>
    </w:p>
  </w:comment>
  <w:comment w:id="34" w:author="Sam Connolly" w:date="2017-04-17T21:53:00Z" w:initials="SC">
    <w:p w14:paraId="0EF1163D" w14:textId="47261600" w:rsidR="008E1B63" w:rsidRDefault="008E1B63">
      <w:pPr>
        <w:pStyle w:val="CommentText"/>
      </w:pPr>
      <w:r>
        <w:rPr>
          <w:rStyle w:val="CommentReference"/>
        </w:rPr>
        <w:annotationRef/>
      </w:r>
      <w:r>
        <w:t>Confusing, not well worded. What is making use of hierarchies?</w:t>
      </w:r>
    </w:p>
  </w:comment>
  <w:comment w:id="44" w:author="Sam Connolly" w:date="2017-04-17T21:56:00Z" w:initials="SC">
    <w:p w14:paraId="2BF1D8F4" w14:textId="50A22450" w:rsidR="003D0245" w:rsidRDefault="003D0245">
      <w:pPr>
        <w:pStyle w:val="CommentText"/>
      </w:pPr>
      <w:r>
        <w:rPr>
          <w:rStyle w:val="CommentReference"/>
        </w:rPr>
        <w:annotationRef/>
      </w:r>
      <w:r>
        <w:t>Not third person.</w:t>
      </w:r>
      <w:r>
        <w:br/>
        <w:t>Also doesn’t make much sense.</w:t>
      </w:r>
    </w:p>
    <w:p w14:paraId="7757EC06" w14:textId="03C107ED" w:rsidR="003D0245" w:rsidRDefault="003D0245">
      <w:pPr>
        <w:pStyle w:val="CommentText"/>
      </w:pPr>
      <w:r>
        <w:t xml:space="preserve">Talk about flexibility of the engine, being aware of how external programs </w:t>
      </w:r>
      <w:r w:rsidR="00FD72A5">
        <w:t>interact with the engine. How can it change without breaking everything?</w:t>
      </w:r>
    </w:p>
  </w:comment>
  <w:comment w:id="62" w:author="Sam Connolly" w:date="2017-04-17T22:01:00Z" w:initials="SC">
    <w:p w14:paraId="79BDDB8F" w14:textId="2610B84C" w:rsidR="00370132" w:rsidRDefault="00370132">
      <w:pPr>
        <w:pStyle w:val="CommentText"/>
      </w:pPr>
      <w:r>
        <w:rPr>
          <w:rStyle w:val="CommentReference"/>
        </w:rPr>
        <w:annotationRef/>
      </w:r>
      <w:r>
        <w:t xml:space="preserve">Doesn’t make any sense really, right concept but needs rewording. </w:t>
      </w:r>
    </w:p>
  </w:comment>
  <w:comment w:id="63" w:author="Sam Connolly" w:date="2017-04-17T22:02:00Z" w:initials="SC">
    <w:p w14:paraId="6039ACAE" w14:textId="4256322E" w:rsidR="003258D2" w:rsidRDefault="003258D2">
      <w:pPr>
        <w:pStyle w:val="CommentText"/>
      </w:pPr>
      <w:r>
        <w:rPr>
          <w:rStyle w:val="CommentReference"/>
        </w:rPr>
        <w:annotationRef/>
      </w:r>
      <w:r>
        <w:t>Clarify this part, if a grass tile is not located within 10 units either side then increase the chance to spawn a tree.</w:t>
      </w:r>
    </w:p>
  </w:comment>
  <w:comment w:id="129" w:author="Sam Connolly" w:date="2017-04-11T17:41:00Z" w:initials="SC">
    <w:p w14:paraId="71B1DAEB" w14:textId="72912744" w:rsidR="009B2672" w:rsidRDefault="009B2672">
      <w:pPr>
        <w:pStyle w:val="CommentText"/>
      </w:pPr>
      <w:r>
        <w:rPr>
          <w:rStyle w:val="CommentReference"/>
        </w:rPr>
        <w:annotationRef/>
      </w:r>
      <w:r>
        <w:t xml:space="preserve">Add more detail here, need to elaborate on what </w:t>
      </w:r>
      <w:r>
        <w:t>actually goes on.</w:t>
      </w:r>
    </w:p>
  </w:comment>
  <w:comment w:id="146" w:author="Sam Connolly" w:date="2017-04-03T04:01:00Z" w:initials="SC">
    <w:p w14:paraId="2E0987F0" w14:textId="5AD33264" w:rsidR="009B2672" w:rsidRDefault="009B2672">
      <w:pPr>
        <w:pStyle w:val="CommentText"/>
      </w:pPr>
      <w:r>
        <w:rPr>
          <w:rStyle w:val="CommentReference"/>
        </w:rPr>
        <w:annotationRef/>
      </w:r>
      <w:r>
        <w:t xml:space="preserve">Insert </w:t>
      </w:r>
      <w:r>
        <w:t>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0EF1163D" w15:done="0"/>
  <w15:commentEx w15:paraId="7757EC06" w15:done="0"/>
  <w15:commentEx w15:paraId="79BDDB8F" w15:done="0"/>
  <w15:commentEx w15:paraId="6039ACAE"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366DE" w14:textId="77777777" w:rsidR="00944F66" w:rsidRDefault="00944F66" w:rsidP="00346A23">
      <w:pPr>
        <w:spacing w:after="0" w:line="240" w:lineRule="auto"/>
      </w:pPr>
      <w:r>
        <w:separator/>
      </w:r>
    </w:p>
  </w:endnote>
  <w:endnote w:type="continuationSeparator" w:id="0">
    <w:p w14:paraId="3F0E5214" w14:textId="77777777" w:rsidR="00944F66" w:rsidRDefault="00944F66"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0B953054" w:rsidR="009B2672" w:rsidRDefault="009B2672"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F3B6B">
          <w:rPr>
            <w:noProof/>
          </w:rPr>
          <w:t>ii</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37604C" w14:textId="77777777" w:rsidR="00944F66" w:rsidRDefault="00944F66" w:rsidP="00346A23">
      <w:pPr>
        <w:spacing w:after="0" w:line="240" w:lineRule="auto"/>
      </w:pPr>
      <w:r>
        <w:separator/>
      </w:r>
    </w:p>
  </w:footnote>
  <w:footnote w:type="continuationSeparator" w:id="0">
    <w:p w14:paraId="7737AC3B" w14:textId="77777777" w:rsidR="00944F66" w:rsidRDefault="00944F66"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35CE"/>
    <w:rsid w:val="00085B40"/>
    <w:rsid w:val="00086201"/>
    <w:rsid w:val="00086FF4"/>
    <w:rsid w:val="00090536"/>
    <w:rsid w:val="00090D18"/>
    <w:rsid w:val="00091010"/>
    <w:rsid w:val="0009118A"/>
    <w:rsid w:val="000935F1"/>
    <w:rsid w:val="00093C5E"/>
    <w:rsid w:val="00093D90"/>
    <w:rsid w:val="000944B6"/>
    <w:rsid w:val="00094958"/>
    <w:rsid w:val="000956F2"/>
    <w:rsid w:val="00096499"/>
    <w:rsid w:val="00097495"/>
    <w:rsid w:val="00097A07"/>
    <w:rsid w:val="000A046D"/>
    <w:rsid w:val="000A2DDD"/>
    <w:rsid w:val="000A609A"/>
    <w:rsid w:val="000A6B0E"/>
    <w:rsid w:val="000B0277"/>
    <w:rsid w:val="000B03C1"/>
    <w:rsid w:val="000B1ADC"/>
    <w:rsid w:val="000B334A"/>
    <w:rsid w:val="000B457D"/>
    <w:rsid w:val="000B54D9"/>
    <w:rsid w:val="000B7D15"/>
    <w:rsid w:val="000C0CF1"/>
    <w:rsid w:val="000C134B"/>
    <w:rsid w:val="000C526C"/>
    <w:rsid w:val="000C79AA"/>
    <w:rsid w:val="000D5854"/>
    <w:rsid w:val="000D58B1"/>
    <w:rsid w:val="000D60A6"/>
    <w:rsid w:val="000D7BA9"/>
    <w:rsid w:val="000E0044"/>
    <w:rsid w:val="000E109F"/>
    <w:rsid w:val="000E1901"/>
    <w:rsid w:val="000E1A2C"/>
    <w:rsid w:val="000E246D"/>
    <w:rsid w:val="000E443A"/>
    <w:rsid w:val="000E5E26"/>
    <w:rsid w:val="000F30A9"/>
    <w:rsid w:val="000F3AE0"/>
    <w:rsid w:val="000F3B6B"/>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4CE0"/>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1F7E12"/>
    <w:rsid w:val="00200DD7"/>
    <w:rsid w:val="00202D25"/>
    <w:rsid w:val="002044D2"/>
    <w:rsid w:val="002057F2"/>
    <w:rsid w:val="002072F4"/>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2FA0"/>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36C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6374"/>
    <w:rsid w:val="002E3752"/>
    <w:rsid w:val="002E462B"/>
    <w:rsid w:val="002E5F0B"/>
    <w:rsid w:val="002E6744"/>
    <w:rsid w:val="002E7CDF"/>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8D2"/>
    <w:rsid w:val="00325BDB"/>
    <w:rsid w:val="00325D2F"/>
    <w:rsid w:val="00326A81"/>
    <w:rsid w:val="00326AF3"/>
    <w:rsid w:val="00327C3A"/>
    <w:rsid w:val="00327D72"/>
    <w:rsid w:val="00327EF4"/>
    <w:rsid w:val="003314FF"/>
    <w:rsid w:val="00331AEB"/>
    <w:rsid w:val="00331B42"/>
    <w:rsid w:val="00332E49"/>
    <w:rsid w:val="003343E8"/>
    <w:rsid w:val="003349C9"/>
    <w:rsid w:val="0033576E"/>
    <w:rsid w:val="00340775"/>
    <w:rsid w:val="00340EC5"/>
    <w:rsid w:val="00345F9B"/>
    <w:rsid w:val="00346A23"/>
    <w:rsid w:val="0034728E"/>
    <w:rsid w:val="003529A1"/>
    <w:rsid w:val="0036054E"/>
    <w:rsid w:val="003609F2"/>
    <w:rsid w:val="00360E3F"/>
    <w:rsid w:val="00362A59"/>
    <w:rsid w:val="0036304E"/>
    <w:rsid w:val="003634B9"/>
    <w:rsid w:val="00364903"/>
    <w:rsid w:val="00365E7F"/>
    <w:rsid w:val="00366F64"/>
    <w:rsid w:val="00370132"/>
    <w:rsid w:val="003705B7"/>
    <w:rsid w:val="00370EE4"/>
    <w:rsid w:val="00371E43"/>
    <w:rsid w:val="003729DE"/>
    <w:rsid w:val="00372A6B"/>
    <w:rsid w:val="00375947"/>
    <w:rsid w:val="00375A40"/>
    <w:rsid w:val="0037656D"/>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45"/>
    <w:rsid w:val="003D02AF"/>
    <w:rsid w:val="003D12F1"/>
    <w:rsid w:val="003D13AF"/>
    <w:rsid w:val="003D344D"/>
    <w:rsid w:val="003D38CF"/>
    <w:rsid w:val="003D4759"/>
    <w:rsid w:val="003D73CB"/>
    <w:rsid w:val="003E16E5"/>
    <w:rsid w:val="003E24E4"/>
    <w:rsid w:val="003E25C3"/>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12F7"/>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5F2"/>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C19B1"/>
    <w:rsid w:val="004C3540"/>
    <w:rsid w:val="004C3551"/>
    <w:rsid w:val="004C3EEE"/>
    <w:rsid w:val="004C4BA7"/>
    <w:rsid w:val="004C6D88"/>
    <w:rsid w:val="004C6EC5"/>
    <w:rsid w:val="004C732E"/>
    <w:rsid w:val="004C789D"/>
    <w:rsid w:val="004D01DF"/>
    <w:rsid w:val="004D48B3"/>
    <w:rsid w:val="004D4C11"/>
    <w:rsid w:val="004D5171"/>
    <w:rsid w:val="004D6E42"/>
    <w:rsid w:val="004D7452"/>
    <w:rsid w:val="004D7EDE"/>
    <w:rsid w:val="004E2B8F"/>
    <w:rsid w:val="004E59AB"/>
    <w:rsid w:val="004E67D5"/>
    <w:rsid w:val="004E7AB7"/>
    <w:rsid w:val="004F0D81"/>
    <w:rsid w:val="004F1503"/>
    <w:rsid w:val="004F1808"/>
    <w:rsid w:val="004F2D02"/>
    <w:rsid w:val="004F3230"/>
    <w:rsid w:val="004F46F1"/>
    <w:rsid w:val="004F4FB8"/>
    <w:rsid w:val="004F63DD"/>
    <w:rsid w:val="004F687C"/>
    <w:rsid w:val="00500C50"/>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37004"/>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2430"/>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4055"/>
    <w:rsid w:val="005C5727"/>
    <w:rsid w:val="005C6B5A"/>
    <w:rsid w:val="005C77BB"/>
    <w:rsid w:val="005D075E"/>
    <w:rsid w:val="005E285D"/>
    <w:rsid w:val="005E567A"/>
    <w:rsid w:val="005F0FE2"/>
    <w:rsid w:val="005F22D9"/>
    <w:rsid w:val="005F3F0B"/>
    <w:rsid w:val="00600C38"/>
    <w:rsid w:val="00602A13"/>
    <w:rsid w:val="006042A2"/>
    <w:rsid w:val="00605D1A"/>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2231"/>
    <w:rsid w:val="006339FC"/>
    <w:rsid w:val="006365C1"/>
    <w:rsid w:val="00636CA3"/>
    <w:rsid w:val="0063784D"/>
    <w:rsid w:val="0064084E"/>
    <w:rsid w:val="00641812"/>
    <w:rsid w:val="006425E8"/>
    <w:rsid w:val="00642A79"/>
    <w:rsid w:val="00643380"/>
    <w:rsid w:val="00645A83"/>
    <w:rsid w:val="006507F1"/>
    <w:rsid w:val="006522A3"/>
    <w:rsid w:val="00652924"/>
    <w:rsid w:val="00653C24"/>
    <w:rsid w:val="00656B53"/>
    <w:rsid w:val="0065709B"/>
    <w:rsid w:val="006662F6"/>
    <w:rsid w:val="00667E90"/>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661"/>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13"/>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2E5C"/>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279C"/>
    <w:rsid w:val="007C3640"/>
    <w:rsid w:val="007C3E9A"/>
    <w:rsid w:val="007C4DB5"/>
    <w:rsid w:val="007C5FE8"/>
    <w:rsid w:val="007D15A6"/>
    <w:rsid w:val="007D1FE1"/>
    <w:rsid w:val="007D45DB"/>
    <w:rsid w:val="007D7A39"/>
    <w:rsid w:val="007E111D"/>
    <w:rsid w:val="007E233D"/>
    <w:rsid w:val="007E437F"/>
    <w:rsid w:val="007E47C3"/>
    <w:rsid w:val="007E51F7"/>
    <w:rsid w:val="007E5EA6"/>
    <w:rsid w:val="007F112B"/>
    <w:rsid w:val="007F178E"/>
    <w:rsid w:val="007F17B3"/>
    <w:rsid w:val="007F29DE"/>
    <w:rsid w:val="007F43D7"/>
    <w:rsid w:val="007F539A"/>
    <w:rsid w:val="007F5A59"/>
    <w:rsid w:val="007F6C03"/>
    <w:rsid w:val="008006AE"/>
    <w:rsid w:val="00802A15"/>
    <w:rsid w:val="00802F5F"/>
    <w:rsid w:val="008065E0"/>
    <w:rsid w:val="00810E0A"/>
    <w:rsid w:val="00816BE4"/>
    <w:rsid w:val="00821255"/>
    <w:rsid w:val="00822117"/>
    <w:rsid w:val="00822188"/>
    <w:rsid w:val="00822C1B"/>
    <w:rsid w:val="00824086"/>
    <w:rsid w:val="00826C44"/>
    <w:rsid w:val="00832C32"/>
    <w:rsid w:val="008337DA"/>
    <w:rsid w:val="008338C0"/>
    <w:rsid w:val="00834BBB"/>
    <w:rsid w:val="0083545F"/>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4CB7"/>
    <w:rsid w:val="008B5B9F"/>
    <w:rsid w:val="008C0BCB"/>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E0B55"/>
    <w:rsid w:val="008E1B63"/>
    <w:rsid w:val="008E3F8E"/>
    <w:rsid w:val="008E7160"/>
    <w:rsid w:val="008E7249"/>
    <w:rsid w:val="008E7DD9"/>
    <w:rsid w:val="008F0CA5"/>
    <w:rsid w:val="008F1483"/>
    <w:rsid w:val="008F1EC9"/>
    <w:rsid w:val="008F3F95"/>
    <w:rsid w:val="008F4021"/>
    <w:rsid w:val="008F5A29"/>
    <w:rsid w:val="008F75CF"/>
    <w:rsid w:val="0090048B"/>
    <w:rsid w:val="009010A6"/>
    <w:rsid w:val="00902672"/>
    <w:rsid w:val="0090398A"/>
    <w:rsid w:val="00903D76"/>
    <w:rsid w:val="00904CB3"/>
    <w:rsid w:val="009056FC"/>
    <w:rsid w:val="0090632B"/>
    <w:rsid w:val="00907D7B"/>
    <w:rsid w:val="0091284F"/>
    <w:rsid w:val="00913461"/>
    <w:rsid w:val="009169E7"/>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C49"/>
    <w:rsid w:val="00944F66"/>
    <w:rsid w:val="009451A8"/>
    <w:rsid w:val="009463D6"/>
    <w:rsid w:val="009469A9"/>
    <w:rsid w:val="009471FA"/>
    <w:rsid w:val="0095076C"/>
    <w:rsid w:val="00950CC6"/>
    <w:rsid w:val="009524EE"/>
    <w:rsid w:val="00953FF4"/>
    <w:rsid w:val="0095414D"/>
    <w:rsid w:val="00954F3A"/>
    <w:rsid w:val="0096182E"/>
    <w:rsid w:val="009625AE"/>
    <w:rsid w:val="0096715D"/>
    <w:rsid w:val="009720C9"/>
    <w:rsid w:val="0097364B"/>
    <w:rsid w:val="00974FA9"/>
    <w:rsid w:val="00975A56"/>
    <w:rsid w:val="00976006"/>
    <w:rsid w:val="00980548"/>
    <w:rsid w:val="00981533"/>
    <w:rsid w:val="00982AFA"/>
    <w:rsid w:val="00983C40"/>
    <w:rsid w:val="009841FD"/>
    <w:rsid w:val="00986187"/>
    <w:rsid w:val="009864D5"/>
    <w:rsid w:val="009872DF"/>
    <w:rsid w:val="0099101C"/>
    <w:rsid w:val="0099378C"/>
    <w:rsid w:val="00993938"/>
    <w:rsid w:val="0099468B"/>
    <w:rsid w:val="00995B14"/>
    <w:rsid w:val="009960BF"/>
    <w:rsid w:val="009A2663"/>
    <w:rsid w:val="009A2B21"/>
    <w:rsid w:val="009A5A4C"/>
    <w:rsid w:val="009B2672"/>
    <w:rsid w:val="009B300B"/>
    <w:rsid w:val="009B3C4A"/>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C67"/>
    <w:rsid w:val="009D382E"/>
    <w:rsid w:val="009D43E1"/>
    <w:rsid w:val="009D4C1B"/>
    <w:rsid w:val="009D5650"/>
    <w:rsid w:val="009D6C12"/>
    <w:rsid w:val="009D6FFD"/>
    <w:rsid w:val="009E0D96"/>
    <w:rsid w:val="009E35C4"/>
    <w:rsid w:val="009E3E45"/>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0111"/>
    <w:rsid w:val="00A81192"/>
    <w:rsid w:val="00A828F0"/>
    <w:rsid w:val="00A84C59"/>
    <w:rsid w:val="00A85243"/>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7243"/>
    <w:rsid w:val="00AA7BD9"/>
    <w:rsid w:val="00AB2981"/>
    <w:rsid w:val="00AB784D"/>
    <w:rsid w:val="00AB791F"/>
    <w:rsid w:val="00AC2C32"/>
    <w:rsid w:val="00AC352D"/>
    <w:rsid w:val="00AC37B4"/>
    <w:rsid w:val="00AC4785"/>
    <w:rsid w:val="00AC7E43"/>
    <w:rsid w:val="00AD1DAC"/>
    <w:rsid w:val="00AD1FCE"/>
    <w:rsid w:val="00AD3A0D"/>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37F6"/>
    <w:rsid w:val="00B17262"/>
    <w:rsid w:val="00B179FB"/>
    <w:rsid w:val="00B21C33"/>
    <w:rsid w:val="00B238CD"/>
    <w:rsid w:val="00B260EF"/>
    <w:rsid w:val="00B27CFD"/>
    <w:rsid w:val="00B32009"/>
    <w:rsid w:val="00B33422"/>
    <w:rsid w:val="00B3490F"/>
    <w:rsid w:val="00B35637"/>
    <w:rsid w:val="00B36B2C"/>
    <w:rsid w:val="00B37330"/>
    <w:rsid w:val="00B37715"/>
    <w:rsid w:val="00B40F89"/>
    <w:rsid w:val="00B41144"/>
    <w:rsid w:val="00B412EA"/>
    <w:rsid w:val="00B41808"/>
    <w:rsid w:val="00B418ED"/>
    <w:rsid w:val="00B452C8"/>
    <w:rsid w:val="00B45C9D"/>
    <w:rsid w:val="00B47829"/>
    <w:rsid w:val="00B52A3B"/>
    <w:rsid w:val="00B54ACA"/>
    <w:rsid w:val="00B57FED"/>
    <w:rsid w:val="00B60964"/>
    <w:rsid w:val="00B615FC"/>
    <w:rsid w:val="00B627B2"/>
    <w:rsid w:val="00B628FC"/>
    <w:rsid w:val="00B630F2"/>
    <w:rsid w:val="00B65106"/>
    <w:rsid w:val="00B65720"/>
    <w:rsid w:val="00B66A2E"/>
    <w:rsid w:val="00B66D5D"/>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9795C"/>
    <w:rsid w:val="00BA1E21"/>
    <w:rsid w:val="00BA29C7"/>
    <w:rsid w:val="00BA3122"/>
    <w:rsid w:val="00BA4227"/>
    <w:rsid w:val="00BA62BB"/>
    <w:rsid w:val="00BA69F0"/>
    <w:rsid w:val="00BA7F02"/>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70D3"/>
    <w:rsid w:val="00BE7A6E"/>
    <w:rsid w:val="00BF0BEB"/>
    <w:rsid w:val="00BF2A7E"/>
    <w:rsid w:val="00BF3199"/>
    <w:rsid w:val="00BF4EF0"/>
    <w:rsid w:val="00BF721A"/>
    <w:rsid w:val="00BF75AB"/>
    <w:rsid w:val="00C00351"/>
    <w:rsid w:val="00C00BF3"/>
    <w:rsid w:val="00C0219C"/>
    <w:rsid w:val="00C066F1"/>
    <w:rsid w:val="00C104F6"/>
    <w:rsid w:val="00C10595"/>
    <w:rsid w:val="00C1146B"/>
    <w:rsid w:val="00C11A7D"/>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B17"/>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E7132"/>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29A4"/>
    <w:rsid w:val="00D23424"/>
    <w:rsid w:val="00D2622D"/>
    <w:rsid w:val="00D26627"/>
    <w:rsid w:val="00D279C8"/>
    <w:rsid w:val="00D27F22"/>
    <w:rsid w:val="00D30BEA"/>
    <w:rsid w:val="00D3323C"/>
    <w:rsid w:val="00D338D0"/>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B7FD8"/>
    <w:rsid w:val="00DC038B"/>
    <w:rsid w:val="00DC06B1"/>
    <w:rsid w:val="00DC3F6F"/>
    <w:rsid w:val="00DC4717"/>
    <w:rsid w:val="00DC6994"/>
    <w:rsid w:val="00DC7E95"/>
    <w:rsid w:val="00DD0EC3"/>
    <w:rsid w:val="00DD1377"/>
    <w:rsid w:val="00DD2816"/>
    <w:rsid w:val="00DD4068"/>
    <w:rsid w:val="00DD4850"/>
    <w:rsid w:val="00DD48BA"/>
    <w:rsid w:val="00DD5B7F"/>
    <w:rsid w:val="00DD7B2B"/>
    <w:rsid w:val="00DE127B"/>
    <w:rsid w:val="00DE21DB"/>
    <w:rsid w:val="00DE26D1"/>
    <w:rsid w:val="00DE2AC1"/>
    <w:rsid w:val="00DE36BD"/>
    <w:rsid w:val="00DE3F4D"/>
    <w:rsid w:val="00DE4762"/>
    <w:rsid w:val="00DE5F58"/>
    <w:rsid w:val="00DE5FAD"/>
    <w:rsid w:val="00DE7492"/>
    <w:rsid w:val="00DE7BC3"/>
    <w:rsid w:val="00DF07FB"/>
    <w:rsid w:val="00DF2178"/>
    <w:rsid w:val="00DF2694"/>
    <w:rsid w:val="00DF451A"/>
    <w:rsid w:val="00DF53CC"/>
    <w:rsid w:val="00DF65EF"/>
    <w:rsid w:val="00DF7F06"/>
    <w:rsid w:val="00E022B9"/>
    <w:rsid w:val="00E039CF"/>
    <w:rsid w:val="00E071DD"/>
    <w:rsid w:val="00E10D9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326A3"/>
    <w:rsid w:val="00E3329F"/>
    <w:rsid w:val="00E33771"/>
    <w:rsid w:val="00E33A61"/>
    <w:rsid w:val="00E3558A"/>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17E9"/>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2E37"/>
    <w:rsid w:val="00F436DA"/>
    <w:rsid w:val="00F44ABD"/>
    <w:rsid w:val="00F44D43"/>
    <w:rsid w:val="00F44ECB"/>
    <w:rsid w:val="00F45604"/>
    <w:rsid w:val="00F47252"/>
    <w:rsid w:val="00F51DA8"/>
    <w:rsid w:val="00F534D0"/>
    <w:rsid w:val="00F5391B"/>
    <w:rsid w:val="00F53F87"/>
    <w:rsid w:val="00F54B10"/>
    <w:rsid w:val="00F54C3B"/>
    <w:rsid w:val="00F54FF3"/>
    <w:rsid w:val="00F554BF"/>
    <w:rsid w:val="00F57529"/>
    <w:rsid w:val="00F60587"/>
    <w:rsid w:val="00F60836"/>
    <w:rsid w:val="00F60B28"/>
    <w:rsid w:val="00F651D4"/>
    <w:rsid w:val="00F718E6"/>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06"/>
    <w:rsid w:val="00FA2575"/>
    <w:rsid w:val="00FB07D4"/>
    <w:rsid w:val="00FB2F13"/>
    <w:rsid w:val="00FB2FDA"/>
    <w:rsid w:val="00FB53D9"/>
    <w:rsid w:val="00FB5793"/>
    <w:rsid w:val="00FB5BF8"/>
    <w:rsid w:val="00FB761A"/>
    <w:rsid w:val="00FC100B"/>
    <w:rsid w:val="00FC4B5B"/>
    <w:rsid w:val="00FC6BC7"/>
    <w:rsid w:val="00FD0999"/>
    <w:rsid w:val="00FD0DAE"/>
    <w:rsid w:val="00FD4EB8"/>
    <w:rsid w:val="00FD5A4A"/>
    <w:rsid w:val="00FD72A5"/>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6808152">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4601139">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3138158">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339539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7230973">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4778445">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392441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80948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3678173">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577463">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14073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5151784">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4779749">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89951173">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2346772">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2468778">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31088">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2823155">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695740550">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09888388">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51385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69088495">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161446">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340287">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0195697">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177076">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17650">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5718715">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68514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6696938">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0792672">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17684094">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68678618">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0008022">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37501405">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5337331">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5719845">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034384">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1852995">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5562744">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7821579">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49773">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3441420">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5194359">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504817">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3099018">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735419">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294255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506767">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28043240">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flafla2.github.io/2014/08/09/perlinnoise.html" TargetMode="External"/><Relationship Id="rId17" Type="http://schemas.openxmlformats.org/officeDocument/2006/relationships/image" Target="media/image3.png"/><Relationship Id="rId25" Type="http://schemas.openxmlformats.org/officeDocument/2006/relationships/package" Target="embeddings/Microsoft_Visio_Drawing5.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1.emf"/><Relationship Id="rId8"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7</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5</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6</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3</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2</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4</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5</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7</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4</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10</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5</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8</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9</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11</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6</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8</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3</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4</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20</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9</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2</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21</b:RefOrder>
  </b:Source>
  <b:Source>
    <b:Tag>Mar15</b:Tag>
    <b:SourceType>ConferenceProceedings</b:SourceType>
    <b:Guid>{B3F18F47-2F59-448F-B64C-DF1AC8CDDB25}</b:Guid>
    <b:Title>Procedural Generation of 3D Caves for Games on the GPU</b:Title>
    <b:Year>2015</b:Year>
    <b:City>Pacific Grove</b:City>
    <b:Publisher>Lund University</b:Publisher>
    <b:Author>
      <b:Author>
        <b:NameList>
          <b:Person>
            <b:Last>Mark</b:Last>
            <b:First>Benjamin</b:First>
          </b:Person>
          <b:Person>
            <b:Last>Berechet</b:Last>
            <b:First>Tudor</b:First>
          </b:Person>
          <b:Person>
            <b:Last>Mahlmann</b:Last>
            <b:First>Tobias</b:First>
          </b:Person>
          <b:Person>
            <b:Last>Togelius</b:Last>
            <b:First>Julian</b:First>
          </b:Person>
        </b:NameList>
      </b:Author>
    </b:Author>
    <b:ConferenceName>Foundations of Digital Games</b:ConferenceName>
    <b:RefOrder>3</b:RefOrder>
  </b:Source>
  <b:Source>
    <b:Tag>idS93</b:Tag>
    <b:SourceType>Misc</b:SourceType>
    <b:Guid>{8A948475-3099-4EAC-B30A-80639DBBFA93}</b:Guid>
    <b:Title>Doom</b:Title>
    <b:Year>1993</b:Year>
    <b:City>Mesquite</b:City>
    <b:Publisher>GT Interactive</b:Publisher>
    <b:Author>
      <b:Author>
        <b:Corporate>id Software</b:Corporate>
      </b:Author>
    </b:Author>
    <b:RefOrder>2</b:RefOrder>
  </b:Source>
</b:Sources>
</file>

<file path=customXml/itemProps1.xml><?xml version="1.0" encoding="utf-8"?>
<ds:datastoreItem xmlns:ds="http://schemas.openxmlformats.org/officeDocument/2006/customXml" ds:itemID="{2363591B-C23C-44D6-B157-9154EF6C2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6</TotalTime>
  <Pages>68</Pages>
  <Words>20149</Words>
  <Characters>102561</Characters>
  <Application>Microsoft Office Word</Application>
  <DocSecurity>0</DocSecurity>
  <Lines>2441</Lines>
  <Paragraphs>1057</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21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839</cp:revision>
  <dcterms:created xsi:type="dcterms:W3CDTF">2017-03-20T13:32:00Z</dcterms:created>
  <dcterms:modified xsi:type="dcterms:W3CDTF">2017-04-17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